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96DF85" w14:textId="24536B04" w:rsidR="001E729C" w:rsidRDefault="001E729C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ED7D31" w:themeColor="accent2"/>
          <w:sz w:val="28"/>
        </w:rPr>
      </w:pPr>
      <w:bookmarkStart w:id="0" w:name="_GoBack"/>
      <w:r>
        <w:rPr>
          <w:noProof/>
          <w:lang w:eastAsia="en-NZ"/>
        </w:rPr>
        <w:drawing>
          <wp:inline distT="0" distB="0" distL="0" distR="0" wp14:anchorId="2F3D3BBD" wp14:editId="5E94AAB7">
            <wp:extent cx="7244080" cy="160624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260743" cy="160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72F5A032" w14:textId="3B732F6C" w:rsidR="001E729C" w:rsidRDefault="001E729C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</w:p>
    <w:p w14:paraId="540F95D3" w14:textId="1D655659" w:rsidR="001E729C" w:rsidRDefault="00903342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  <w:r>
        <w:rPr>
          <w:rFonts w:cstheme="minorHAnsi"/>
          <w:b/>
          <w:noProof/>
          <w:color w:val="000000"/>
          <w:sz w:val="28"/>
          <w:szCs w:val="28"/>
          <w:lang w:eastAsia="en-NZ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87B3340" wp14:editId="670338F7">
                <wp:simplePos x="0" y="0"/>
                <wp:positionH relativeFrom="column">
                  <wp:posOffset>2687320</wp:posOffset>
                </wp:positionH>
                <wp:positionV relativeFrom="paragraph">
                  <wp:posOffset>105410</wp:posOffset>
                </wp:positionV>
                <wp:extent cx="4329430" cy="2337758"/>
                <wp:effectExtent l="0" t="0" r="0" b="5715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29430" cy="233775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403A2B" w14:textId="77777777" w:rsidR="00EA5740" w:rsidRDefault="00EA5740" w:rsidP="00887BC2">
                            <w:p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color w:val="002060"/>
                              </w:rPr>
                              <w:t>There are several ways of searching for a patient:</w:t>
                            </w:r>
                          </w:p>
                          <w:p w14:paraId="5AFE7D63" w14:textId="77777777" w:rsidR="00887BC2" w:rsidRPr="00384940" w:rsidRDefault="00887BC2" w:rsidP="00887BC2">
                            <w:p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</w:p>
                          <w:p w14:paraId="680448DA" w14:textId="77777777" w:rsidR="00EA5740" w:rsidRPr="00384940" w:rsidRDefault="00EA5740" w:rsidP="00887BC2">
                            <w:pPr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b/>
                                <w:color w:val="002060"/>
                              </w:rPr>
                              <w:t>Demographic Search</w:t>
                            </w:r>
                            <w:r w:rsidRPr="00384940">
                              <w:rPr>
                                <w:color w:val="002060"/>
                              </w:rPr>
                              <w:t xml:space="preserve"> – Use patients NHI, Name and/or date of birth to search. </w:t>
                            </w:r>
                          </w:p>
                          <w:p w14:paraId="076BCD1B" w14:textId="77777777" w:rsidR="00EA5740" w:rsidRPr="00384940" w:rsidRDefault="00EA5740" w:rsidP="00887BC2">
                            <w:pPr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b/>
                                <w:color w:val="002060"/>
                              </w:rPr>
                              <w:t>Current Inpatient Search</w:t>
                            </w:r>
                            <w:r w:rsidRPr="00384940">
                              <w:rPr>
                                <w:color w:val="002060"/>
                              </w:rPr>
                              <w:t xml:space="preserve"> – Generate a list of current inpatients. You can filter by Clinician, Facility, Speciality or Location. </w:t>
                            </w:r>
                          </w:p>
                          <w:p w14:paraId="4DA84C97" w14:textId="77777777" w:rsidR="00EA5740" w:rsidRPr="00384940" w:rsidRDefault="00EA5740" w:rsidP="00887BC2">
                            <w:pPr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b/>
                                <w:color w:val="002060"/>
                              </w:rPr>
                              <w:t>Outpatient Search</w:t>
                            </w:r>
                            <w:r w:rsidRPr="00384940">
                              <w:rPr>
                                <w:color w:val="002060"/>
                              </w:rPr>
                              <w:t xml:space="preserve"> - Generate a list of outpatients. You can filter by Clinician, Clinic, Speciality, DHB &amp; date.  </w:t>
                            </w:r>
                          </w:p>
                          <w:p w14:paraId="4C8F1725" w14:textId="77777777" w:rsidR="00EA5740" w:rsidRPr="00384940" w:rsidRDefault="00EA5740" w:rsidP="00887BC2">
                            <w:pPr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b/>
                                <w:color w:val="002060"/>
                              </w:rPr>
                              <w:t>ED Patient List</w:t>
                            </w:r>
                            <w:r w:rsidRPr="00384940">
                              <w:rPr>
                                <w:color w:val="002060"/>
                              </w:rPr>
                              <w:t xml:space="preserve"> – Shows all patients that are or have been in ED today. </w:t>
                            </w:r>
                          </w:p>
                          <w:p w14:paraId="2877BB90" w14:textId="77777777" w:rsidR="00EA5740" w:rsidRPr="00384940" w:rsidRDefault="00EA5740" w:rsidP="00887BC2">
                            <w:pPr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color w:val="002060"/>
                              </w:rPr>
                            </w:pPr>
                            <w:r w:rsidRPr="00384940">
                              <w:rPr>
                                <w:b/>
                                <w:color w:val="002060"/>
                              </w:rPr>
                              <w:t>Recent Patients</w:t>
                            </w:r>
                            <w:r w:rsidRPr="00384940">
                              <w:rPr>
                                <w:color w:val="002060"/>
                              </w:rPr>
                              <w:t xml:space="preserve"> – The Recent Patients list is automatically populated with the names of the last 50 patients you have viewed. </w:t>
                            </w:r>
                          </w:p>
                          <w:p w14:paraId="7CF210CD" w14:textId="77777777" w:rsidR="00EA5740" w:rsidRDefault="00EA574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7B3340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211.6pt;margin-top:8.3pt;width:340.9pt;height:184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" fillcolor="white [3201]" stroked="f" strokeweight=".5pt">
                <v:textbox>
                  <w:txbxContent>
                    <w:p w14:paraId="11403A2B" w14:textId="77777777" w:rsidR="00EA5740" w:rsidRDefault="00EA5740" w:rsidP="00887BC2">
                      <w:p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color w:val="002060"/>
                        </w:rPr>
                        <w:t>There are several ways of searching for a patient:</w:t>
                      </w:r>
                    </w:p>
                    <w:p w14:paraId="5AFE7D63" w14:textId="77777777" w:rsidR="00887BC2" w:rsidRPr="00384940" w:rsidRDefault="00887BC2" w:rsidP="00887BC2">
                      <w:pPr>
                        <w:spacing w:after="0" w:line="240" w:lineRule="auto"/>
                        <w:rPr>
                          <w:color w:val="002060"/>
                        </w:rPr>
                      </w:pPr>
                    </w:p>
                    <w:p w14:paraId="680448DA" w14:textId="77777777" w:rsidR="00EA5740" w:rsidRPr="00384940" w:rsidRDefault="00EA5740" w:rsidP="00887BC2">
                      <w:pPr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b/>
                          <w:color w:val="002060"/>
                        </w:rPr>
                        <w:t>Demographic Search</w:t>
                      </w:r>
                      <w:r w:rsidRPr="00384940">
                        <w:rPr>
                          <w:color w:val="002060"/>
                        </w:rPr>
                        <w:t xml:space="preserve"> – Use patients NHI, Name and/or date of birth to search. </w:t>
                      </w:r>
                    </w:p>
                    <w:p w14:paraId="076BCD1B" w14:textId="77777777" w:rsidR="00EA5740" w:rsidRPr="00384940" w:rsidRDefault="00EA5740" w:rsidP="00887BC2">
                      <w:pPr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b/>
                          <w:color w:val="002060"/>
                        </w:rPr>
                        <w:t>Current Inpatient Search</w:t>
                      </w:r>
                      <w:r w:rsidRPr="00384940">
                        <w:rPr>
                          <w:color w:val="002060"/>
                        </w:rPr>
                        <w:t xml:space="preserve"> – Generate a list of current inpatients. You can filter by Clinician, Facility, Speciality or Location. </w:t>
                      </w:r>
                    </w:p>
                    <w:p w14:paraId="4DA84C97" w14:textId="77777777" w:rsidR="00EA5740" w:rsidRPr="00384940" w:rsidRDefault="00EA5740" w:rsidP="00887BC2">
                      <w:pPr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b/>
                          <w:color w:val="002060"/>
                        </w:rPr>
                        <w:t>Outpatient Search</w:t>
                      </w:r>
                      <w:r w:rsidRPr="00384940">
                        <w:rPr>
                          <w:color w:val="002060"/>
                        </w:rPr>
                        <w:t xml:space="preserve"> - Generate a list of outpatients. You can filter by Clinician, Clinic, Speciality, DHB &amp; date.  </w:t>
                      </w:r>
                    </w:p>
                    <w:p w14:paraId="4C8F1725" w14:textId="77777777" w:rsidR="00EA5740" w:rsidRPr="00384940" w:rsidRDefault="00EA5740" w:rsidP="00887BC2">
                      <w:pPr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b/>
                          <w:color w:val="002060"/>
                        </w:rPr>
                        <w:t>ED Patient List</w:t>
                      </w:r>
                      <w:r w:rsidRPr="00384940">
                        <w:rPr>
                          <w:color w:val="002060"/>
                        </w:rPr>
                        <w:t xml:space="preserve"> – Shows all patients that are or have been in ED today. </w:t>
                      </w:r>
                    </w:p>
                    <w:p w14:paraId="2877BB90" w14:textId="77777777" w:rsidR="00EA5740" w:rsidRPr="00384940" w:rsidRDefault="00EA5740" w:rsidP="00887BC2">
                      <w:pPr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color w:val="002060"/>
                        </w:rPr>
                      </w:pPr>
                      <w:r w:rsidRPr="00384940">
                        <w:rPr>
                          <w:b/>
                          <w:color w:val="002060"/>
                        </w:rPr>
                        <w:t>Recent Patients</w:t>
                      </w:r>
                      <w:r w:rsidRPr="00384940">
                        <w:rPr>
                          <w:color w:val="002060"/>
                        </w:rPr>
                        <w:t xml:space="preserve"> – The Recent Patients list is automatically populated with the names of the last 50 patients you have viewed. </w:t>
                      </w:r>
                    </w:p>
                    <w:p w14:paraId="7CF210CD" w14:textId="77777777" w:rsidR="00EA5740" w:rsidRDefault="00EA5740"/>
                  </w:txbxContent>
                </v:textbox>
              </v:shape>
            </w:pict>
          </mc:Fallback>
        </mc:AlternateContent>
      </w:r>
      <w:r>
        <w:rPr>
          <w:rFonts w:cstheme="minorHAnsi"/>
          <w:b/>
          <w:noProof/>
          <w:color w:val="000000"/>
          <w:sz w:val="28"/>
          <w:szCs w:val="28"/>
          <w:lang w:eastAsia="en-NZ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5F04F5B" wp14:editId="53AE676D">
                <wp:simplePos x="0" y="0"/>
                <wp:positionH relativeFrom="margin">
                  <wp:align>right</wp:align>
                </wp:positionH>
                <wp:positionV relativeFrom="paragraph">
                  <wp:posOffset>21590</wp:posOffset>
                </wp:positionV>
                <wp:extent cx="7168515" cy="2510155"/>
                <wp:effectExtent l="0" t="0" r="13335" b="2349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68515" cy="25101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9050">
                          <a:solidFill>
                            <a:srgbClr val="DF4F17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EA5718" w14:textId="58DD9BC2" w:rsidR="00EA5740" w:rsidRDefault="00EA574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F04F5B" id="Text Box 14" o:spid="_x0000_s1027" type="#_x0000_t202" style="position:absolute;margin-left:513.25pt;margin-top:1.7pt;width:564.45pt;height:197.65pt;z-index:25168486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" fillcolor="white [3201]" strokecolor="#df4f17" strokeweight="1.5pt">
                <v:textbox>
                  <w:txbxContent>
                    <w:p w14:paraId="46EA5718" w14:textId="58DD9BC2" w:rsidR="00EA5740" w:rsidRDefault="00EA5740"/>
                  </w:txbxContent>
                </v:textbox>
                <w10:wrap anchorx="margin"/>
              </v:shape>
            </w:pict>
          </mc:Fallback>
        </mc:AlternateContent>
      </w:r>
      <w:r>
        <w:rPr>
          <w:rFonts w:cstheme="minorHAnsi"/>
          <w:b/>
          <w:noProof/>
          <w:color w:val="ED7D31" w:themeColor="accent2"/>
          <w:sz w:val="28"/>
          <w:lang w:eastAsia="en-NZ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825B3EE" wp14:editId="3343577F">
                <wp:simplePos x="0" y="0"/>
                <wp:positionH relativeFrom="column">
                  <wp:posOffset>92710</wp:posOffset>
                </wp:positionH>
                <wp:positionV relativeFrom="paragraph">
                  <wp:posOffset>58420</wp:posOffset>
                </wp:positionV>
                <wp:extent cx="2139950" cy="295910"/>
                <wp:effectExtent l="0" t="0" r="0" b="889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39950" cy="2959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F6D04D" w14:textId="167E303B" w:rsidR="001E729C" w:rsidRPr="00675576" w:rsidRDefault="001E729C">
                            <w:pPr>
                              <w:rPr>
                                <w:rFonts w:asciiTheme="majorHAnsi" w:hAnsiTheme="majorHAnsi"/>
                              </w:rPr>
                            </w:pPr>
                            <w:r w:rsidRPr="00675576"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Patient Searches &amp; L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25B3EE" id="Text Box 7" o:spid="_x0000_s1028" type="#_x0000_t202" style="position:absolute;margin-left:7.3pt;margin-top:4.6pt;width:168.5pt;height:23.3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" fillcolor="white [3201]" stroked="f" strokeweight=".5pt">
                <v:textbox>
                  <w:txbxContent>
                    <w:p w14:paraId="37F6D04D" w14:textId="167E303B" w:rsidR="001E729C" w:rsidRPr="00675576" w:rsidRDefault="001E729C">
                      <w:pPr>
                        <w:rPr>
                          <w:rFonts w:asciiTheme="majorHAnsi" w:hAnsiTheme="majorHAnsi"/>
                        </w:rPr>
                      </w:pPr>
                      <w:r w:rsidRPr="00675576"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Patient Searches &amp; Lists</w:t>
                      </w:r>
                    </w:p>
                  </w:txbxContent>
                </v:textbox>
              </v:shape>
            </w:pict>
          </mc:Fallback>
        </mc:AlternateContent>
      </w:r>
    </w:p>
    <w:p w14:paraId="3CE33E65" w14:textId="43EF583A" w:rsidR="00EA5740" w:rsidRDefault="00EA5740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</w:p>
    <w:p w14:paraId="76034660" w14:textId="5018823C" w:rsidR="00EA5740" w:rsidRDefault="001E729C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  <w:r>
        <w:rPr>
          <w:rFonts w:cstheme="minorHAnsi"/>
          <w:b/>
          <w:noProof/>
          <w:color w:val="000000"/>
          <w:sz w:val="28"/>
          <w:szCs w:val="28"/>
          <w:lang w:eastAsia="en-NZ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AB0ADEA" wp14:editId="3B537B48">
                <wp:simplePos x="0" y="0"/>
                <wp:positionH relativeFrom="column">
                  <wp:posOffset>50165</wp:posOffset>
                </wp:positionH>
                <wp:positionV relativeFrom="paragraph">
                  <wp:posOffset>38735</wp:posOffset>
                </wp:positionV>
                <wp:extent cx="2639683" cy="1457864"/>
                <wp:effectExtent l="0" t="0" r="8890" b="9525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9683" cy="14578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96E3EF" w14:textId="25A8F7E8" w:rsidR="00EA5740" w:rsidRDefault="00EA5740">
                            <w:r>
                              <w:rPr>
                                <w:noProof/>
                                <w:lang w:eastAsia="en-NZ"/>
                              </w:rPr>
                              <w:drawing>
                                <wp:inline distT="0" distB="0" distL="0" distR="0" wp14:anchorId="5E3B38D3" wp14:editId="7006461C">
                                  <wp:extent cx="2462607" cy="1346200"/>
                                  <wp:effectExtent l="0" t="0" r="0" b="6350"/>
                                  <wp:docPr id="18" name="Picture 1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481873" cy="135673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B0ADEA" id="Text Box 17" o:spid="_x0000_s1029" type="#_x0000_t202" style="position:absolute;margin-left:3.95pt;margin-top:3.05pt;width:207.85pt;height:114.8pt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" fillcolor="white [3201]" stroked="f" strokeweight=".5pt">
                <v:textbox>
                  <w:txbxContent>
                    <w:p w14:paraId="6096E3EF" w14:textId="25A8F7E8" w:rsidR="00EA5740" w:rsidRDefault="00EA5740">
                      <w:r>
                        <w:rPr>
                          <w:noProof/>
                          <w:lang w:eastAsia="en-NZ"/>
                        </w:rPr>
                        <w:drawing>
                          <wp:inline distT="0" distB="0" distL="0" distR="0" wp14:anchorId="5E3B38D3" wp14:editId="7006461C">
                            <wp:extent cx="2462607" cy="1346200"/>
                            <wp:effectExtent l="0" t="0" r="0" b="6350"/>
                            <wp:docPr id="18" name="Picture 1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481873" cy="135673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76AFB7D3" w14:textId="2D4C84BA" w:rsidR="00EA5740" w:rsidRDefault="00EA5740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</w:p>
    <w:p w14:paraId="4E2C09AB" w14:textId="21E09841" w:rsidR="00EA5740" w:rsidRDefault="00EA5740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</w:p>
    <w:p w14:paraId="0A7BD43E" w14:textId="77777777" w:rsidR="00EA5740" w:rsidRDefault="00EA5740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  <w:sz w:val="28"/>
          <w:szCs w:val="28"/>
        </w:rPr>
      </w:pPr>
    </w:p>
    <w:p w14:paraId="4B8A104F" w14:textId="5D279D0D" w:rsidR="00EA5740" w:rsidRPr="0037306F" w:rsidRDefault="00EA5740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color w:val="000000"/>
        </w:rPr>
      </w:pPr>
    </w:p>
    <w:p w14:paraId="3A239777" w14:textId="2531CF05" w:rsidR="00F9449C" w:rsidRDefault="00F9449C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</w:rPr>
      </w:pPr>
    </w:p>
    <w:p w14:paraId="1534AD66" w14:textId="0F574810" w:rsidR="00F9449C" w:rsidRPr="00F9449C" w:rsidRDefault="00F9449C" w:rsidP="00F9449C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</w:rPr>
      </w:pPr>
    </w:p>
    <w:p w14:paraId="39007A35" w14:textId="70EAF864" w:rsidR="007E1F1A" w:rsidRPr="008C505D" w:rsidRDefault="007E1F1A">
      <w:pPr>
        <w:rPr>
          <w:rFonts w:ascii="Tahoma" w:hAnsi="Tahoma" w:cs="Tahoma"/>
        </w:rPr>
      </w:pPr>
    </w:p>
    <w:p w14:paraId="625D2363" w14:textId="3AD29969" w:rsidR="007E1F1A" w:rsidRPr="008C505D" w:rsidRDefault="007E1F1A">
      <w:pPr>
        <w:rPr>
          <w:rFonts w:ascii="Tahoma" w:hAnsi="Tahoma" w:cs="Tahoma"/>
          <w:sz w:val="20"/>
          <w:szCs w:val="20"/>
        </w:rPr>
      </w:pPr>
    </w:p>
    <w:p w14:paraId="01DD4CFC" w14:textId="26525FA2" w:rsidR="00F9449C" w:rsidRDefault="00F9449C" w:rsidP="007E1F1A">
      <w:pPr>
        <w:rPr>
          <w:rFonts w:ascii="Tahoma" w:hAnsi="Tahoma" w:cs="Tahoma"/>
          <w:b/>
          <w:sz w:val="20"/>
          <w:szCs w:val="20"/>
        </w:rPr>
      </w:pPr>
    </w:p>
    <w:p w14:paraId="721C57B3" w14:textId="2351B014" w:rsidR="00384940" w:rsidRPr="00384940" w:rsidRDefault="00903342" w:rsidP="007E1F1A">
      <w:pPr>
        <w:rPr>
          <w:rFonts w:cstheme="minorHAnsi"/>
          <w:b/>
          <w:sz w:val="28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10E7247" wp14:editId="21AC1E8C">
                <wp:simplePos x="0" y="0"/>
                <wp:positionH relativeFrom="margin">
                  <wp:posOffset>-1270</wp:posOffset>
                </wp:positionH>
                <wp:positionV relativeFrom="paragraph">
                  <wp:posOffset>229870</wp:posOffset>
                </wp:positionV>
                <wp:extent cx="7185660" cy="2787650"/>
                <wp:effectExtent l="0" t="0" r="15240" b="1270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5660" cy="2787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DF4F17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755244" w14:textId="77777777" w:rsidR="00384940" w:rsidRDefault="0038494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E7247" id="Text Box 25" o:spid="_x0000_s1030" type="#_x0000_t202" style="position:absolute;margin-left:-.1pt;margin-top:18.1pt;width:565.8pt;height:219.5pt;z-index:25168793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" filled="f" strokecolor="#df4f17" strokeweight="1.5pt">
                <v:textbox>
                  <w:txbxContent>
                    <w:p w14:paraId="3A755244" w14:textId="77777777" w:rsidR="00384940" w:rsidRDefault="00384940"/>
                  </w:txbxContent>
                </v:textbox>
                <w10:wrap anchorx="margin"/>
              </v:shape>
            </w:pict>
          </mc:Fallback>
        </mc:AlternateContent>
      </w:r>
      <w:r w:rsidR="00482D30"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FB83598" wp14:editId="2D348A8A">
                <wp:simplePos x="0" y="0"/>
                <wp:positionH relativeFrom="column">
                  <wp:posOffset>118110</wp:posOffset>
                </wp:positionH>
                <wp:positionV relativeFrom="paragraph">
                  <wp:posOffset>261620</wp:posOffset>
                </wp:positionV>
                <wp:extent cx="3149600" cy="317500"/>
                <wp:effectExtent l="0" t="0" r="0" b="635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9600" cy="317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8F20C6" w14:textId="3B53886B" w:rsidR="001E729C" w:rsidRPr="00675576" w:rsidRDefault="001E729C">
                            <w:pPr>
                              <w:rPr>
                                <w:rFonts w:asciiTheme="majorHAnsi" w:hAnsiTheme="majorHAnsi"/>
                              </w:rPr>
                            </w:pPr>
                            <w:r w:rsidRPr="00675576"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Clinical Document Viewer aka CDV Tre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B83598" id="Text Box 10" o:spid="_x0000_s1031" type="#_x0000_t202" style="position:absolute;margin-left:9.3pt;margin-top:20.6pt;width:248pt;height:25pt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" fillcolor="white [3201]" stroked="f" strokeweight=".5pt">
                <v:textbox>
                  <w:txbxContent>
                    <w:p w14:paraId="738F20C6" w14:textId="3B53886B" w:rsidR="001E729C" w:rsidRPr="00675576" w:rsidRDefault="001E729C">
                      <w:pPr>
                        <w:rPr>
                          <w:rFonts w:asciiTheme="majorHAnsi" w:hAnsiTheme="majorHAnsi"/>
                        </w:rPr>
                      </w:pPr>
                      <w:r w:rsidRPr="00675576"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Clinical Document Viewer aka CDV Tree</w:t>
                      </w:r>
                    </w:p>
                  </w:txbxContent>
                </v:textbox>
              </v:shape>
            </w:pict>
          </mc:Fallback>
        </mc:AlternateContent>
      </w:r>
    </w:p>
    <w:p w14:paraId="445D6982" w14:textId="1D09C8B5" w:rsidR="00384940" w:rsidRDefault="00384940" w:rsidP="007E1F1A">
      <w:pPr>
        <w:rPr>
          <w:rFonts w:ascii="Tahoma" w:hAnsi="Tahoma" w:cs="Tahoma"/>
          <w:b/>
          <w:sz w:val="20"/>
          <w:szCs w:val="20"/>
        </w:rPr>
      </w:pPr>
    </w:p>
    <w:p w14:paraId="4EA58741" w14:textId="1B658AD1" w:rsidR="00384940" w:rsidRDefault="00903342" w:rsidP="007E1F1A">
      <w:pPr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168DCC7" wp14:editId="5571289B">
                <wp:simplePos x="0" y="0"/>
                <wp:positionH relativeFrom="column">
                  <wp:posOffset>2105660</wp:posOffset>
                </wp:positionH>
                <wp:positionV relativeFrom="paragraph">
                  <wp:posOffset>8255</wp:posOffset>
                </wp:positionV>
                <wp:extent cx="3797300" cy="44450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7300" cy="444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487A39" w14:textId="1CD69D81" w:rsidR="001E729C" w:rsidRPr="001E729C" w:rsidRDefault="001E729C">
                            <w:pPr>
                              <w:rPr>
                                <w:color w:val="002060"/>
                              </w:rPr>
                            </w:pPr>
                            <w:r>
                              <w:rPr>
                                <w:color w:val="002060"/>
                              </w:rPr>
                              <w:t xml:space="preserve">The CDV Tree holds all clinical documents and correspondence, discharge summaries, lab and radiology results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8DCC7" id="Text Box 16" o:spid="_x0000_s1032" type="#_x0000_t202" style="position:absolute;margin-left:165.8pt;margin-top:.65pt;width:299pt;height:3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" fillcolor="white [3201]" stroked="f" strokeweight=".5pt">
                <v:textbox>
                  <w:txbxContent>
                    <w:p w14:paraId="63487A39" w14:textId="1CD69D81" w:rsidR="001E729C" w:rsidRPr="001E729C" w:rsidRDefault="001E729C">
                      <w:pPr>
                        <w:rPr>
                          <w:color w:val="002060"/>
                        </w:rPr>
                      </w:pPr>
                      <w:r>
                        <w:rPr>
                          <w:color w:val="002060"/>
                        </w:rPr>
                        <w:t xml:space="preserve">The CDV Tree holds all clinical documents and correspondence, discharge summaries, lab and radiology results. </w:t>
                      </w:r>
                    </w:p>
                  </w:txbxContent>
                </v:textbox>
              </v:shape>
            </w:pict>
          </mc:Fallback>
        </mc:AlternateContent>
      </w:r>
      <w:r w:rsidR="00482D30"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2BABCFB" wp14:editId="211184F4">
                <wp:simplePos x="0" y="0"/>
                <wp:positionH relativeFrom="column">
                  <wp:posOffset>122555</wp:posOffset>
                </wp:positionH>
                <wp:positionV relativeFrom="paragraph">
                  <wp:posOffset>9525</wp:posOffset>
                </wp:positionV>
                <wp:extent cx="1768416" cy="2311880"/>
                <wp:effectExtent l="0" t="0" r="3810" b="0"/>
                <wp:wrapNone/>
                <wp:docPr id="192" name="Text Box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8416" cy="2311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B78A53" w14:textId="2F6A5303" w:rsidR="00887BC2" w:rsidRDefault="00887BC2">
                            <w:r>
                              <w:rPr>
                                <w:noProof/>
                                <w:lang w:eastAsia="en-NZ"/>
                              </w:rPr>
                              <w:drawing>
                                <wp:inline distT="0" distB="0" distL="0" distR="0" wp14:anchorId="1CFF5390" wp14:editId="21E61918">
                                  <wp:extent cx="1526674" cy="2215515"/>
                                  <wp:effectExtent l="0" t="0" r="0" b="0"/>
                                  <wp:docPr id="193" name="Picture 19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532101" cy="222339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ABCFB" id="Text Box 192" o:spid="_x0000_s1033" type="#_x0000_t202" style="position:absolute;margin-left:9.65pt;margin-top:.75pt;width:139.25pt;height:182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" fillcolor="white [3201]" stroked="f" strokeweight=".5pt">
                <v:textbox>
                  <w:txbxContent>
                    <w:p w14:paraId="7AB78A53" w14:textId="2F6A5303" w:rsidR="00887BC2" w:rsidRDefault="00887BC2">
                      <w:r>
                        <w:rPr>
                          <w:noProof/>
                          <w:lang w:eastAsia="en-NZ"/>
                        </w:rPr>
                        <w:drawing>
                          <wp:inline distT="0" distB="0" distL="0" distR="0" wp14:anchorId="1CFF5390" wp14:editId="21E61918">
                            <wp:extent cx="1526674" cy="2215515"/>
                            <wp:effectExtent l="0" t="0" r="0" b="0"/>
                            <wp:docPr id="193" name="Picture 19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532101" cy="222339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3F429916" w14:textId="1D19F645" w:rsidR="00384940" w:rsidRDefault="00482D30" w:rsidP="007E1F1A">
      <w:pPr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C11148B" wp14:editId="71D0BD36">
                <wp:simplePos x="0" y="0"/>
                <wp:positionH relativeFrom="column">
                  <wp:posOffset>2183130</wp:posOffset>
                </wp:positionH>
                <wp:positionV relativeFrom="paragraph">
                  <wp:posOffset>166370</wp:posOffset>
                </wp:positionV>
                <wp:extent cx="3860800" cy="1955800"/>
                <wp:effectExtent l="0" t="0" r="6350" b="6350"/>
                <wp:wrapNone/>
                <wp:docPr id="206" name="Text Box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0800" cy="1955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50432A" w14:textId="77777777" w:rsidR="00887BC2" w:rsidRPr="00AA46B5" w:rsidRDefault="00887BC2" w:rsidP="00887BC2">
                            <w:pPr>
                              <w:spacing w:after="0"/>
                              <w:rPr>
                                <w:color w:val="002060"/>
                              </w:rPr>
                            </w:pPr>
                            <w:r w:rsidRPr="00AA46B5">
                              <w:rPr>
                                <w:rFonts w:cs="Tahoma"/>
                                <w:noProof/>
                                <w:color w:val="002060"/>
                                <w:sz w:val="24"/>
                                <w:szCs w:val="24"/>
                                <w:lang w:eastAsia="en-NZ"/>
                              </w:rPr>
                              <w:drawing>
                                <wp:inline distT="0" distB="0" distL="0" distR="0" wp14:anchorId="370611F9" wp14:editId="7EEC6095">
                                  <wp:extent cx="293370" cy="263650"/>
                                  <wp:effectExtent l="0" t="0" r="0" b="3175"/>
                                  <wp:docPr id="207" name="Picture 20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3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3370" cy="26365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AA46B5">
                              <w:rPr>
                                <w:color w:val="002060"/>
                              </w:rPr>
                              <w:t xml:space="preserve"> Choose how you wish to view information in the CDV Tree:</w:t>
                            </w:r>
                          </w:p>
                          <w:p w14:paraId="752D93C5" w14:textId="77777777" w:rsidR="00887BC2" w:rsidRPr="00AA46B5" w:rsidRDefault="00887BC2" w:rsidP="00887BC2">
                            <w:pPr>
                              <w:pStyle w:val="ListParagraph"/>
                              <w:spacing w:after="0"/>
                              <w:ind w:left="0" w:firstLine="720"/>
                              <w:rPr>
                                <w:rFonts w:cs="Tahoma"/>
                                <w:b/>
                                <w:color w:val="002060"/>
                              </w:rPr>
                            </w:pPr>
                            <w:r w:rsidRPr="00AA46B5">
                              <w:rPr>
                                <w:b/>
                                <w:color w:val="002060"/>
                              </w:rPr>
                              <w:t>Show:</w:t>
                            </w:r>
                            <w:r w:rsidRPr="00AA46B5">
                              <w:rPr>
                                <w:color w:val="002060"/>
                              </w:rPr>
                              <w:t xml:space="preserve"> All, or</w:t>
                            </w:r>
                            <w:r w:rsidRPr="00AA46B5">
                              <w:rPr>
                                <w:rFonts w:cs="Tahoma"/>
                                <w:color w:val="002060"/>
                              </w:rPr>
                              <w:t xml:space="preserve"> specific range </w:t>
                            </w:r>
                          </w:p>
                          <w:p w14:paraId="708AF3F6" w14:textId="77777777" w:rsidR="00887BC2" w:rsidRPr="00AA46B5" w:rsidRDefault="00887BC2" w:rsidP="00887BC2">
                            <w:pPr>
                              <w:spacing w:after="0"/>
                              <w:ind w:firstLine="720"/>
                              <w:rPr>
                                <w:color w:val="002060"/>
                              </w:rPr>
                            </w:pPr>
                            <w:r w:rsidRPr="00AA46B5">
                              <w:rPr>
                                <w:b/>
                                <w:color w:val="002060"/>
                              </w:rPr>
                              <w:t>Group By:</w:t>
                            </w:r>
                            <w:r w:rsidRPr="00AA46B5">
                              <w:rPr>
                                <w:color w:val="002060"/>
                              </w:rPr>
                              <w:t xml:space="preserve"> Category, Date, Service or Author</w:t>
                            </w:r>
                          </w:p>
                          <w:p w14:paraId="1DBE06E6" w14:textId="77777777" w:rsidR="00887BC2" w:rsidRPr="00AA46B5" w:rsidRDefault="00887BC2" w:rsidP="00887BC2">
                            <w:pPr>
                              <w:spacing w:after="0"/>
                              <w:ind w:firstLine="720"/>
                              <w:rPr>
                                <w:color w:val="002060"/>
                              </w:rPr>
                            </w:pPr>
                            <w:r w:rsidRPr="00AA46B5">
                              <w:rPr>
                                <w:b/>
                                <w:color w:val="002060"/>
                              </w:rPr>
                              <w:t>Sort By:</w:t>
                            </w:r>
                            <w:r w:rsidRPr="00AA46B5">
                              <w:rPr>
                                <w:color w:val="002060"/>
                              </w:rPr>
                              <w:t xml:space="preserve"> Date, Title or Author</w:t>
                            </w:r>
                          </w:p>
                          <w:p w14:paraId="1E1B7A00" w14:textId="77777777" w:rsidR="00887BC2" w:rsidRPr="00AA46B5" w:rsidRDefault="00887BC2" w:rsidP="00887BC2">
                            <w:pPr>
                              <w:rPr>
                                <w:color w:val="002060"/>
                              </w:rPr>
                            </w:pPr>
                            <w:r w:rsidRPr="00AA46B5">
                              <w:rPr>
                                <w:rFonts w:cs="Tahoma"/>
                                <w:noProof/>
                                <w:color w:val="002060"/>
                                <w:sz w:val="24"/>
                                <w:szCs w:val="24"/>
                                <w:lang w:eastAsia="en-NZ"/>
                              </w:rPr>
                              <w:drawing>
                                <wp:inline distT="0" distB="0" distL="0" distR="0" wp14:anchorId="4D42403F" wp14:editId="01A77E24">
                                  <wp:extent cx="241935" cy="241935"/>
                                  <wp:effectExtent l="0" t="0" r="5715" b="5715"/>
                                  <wp:docPr id="208" name="Picture 20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41935" cy="24193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AA46B5">
                              <w:rPr>
                                <w:color w:val="002060"/>
                              </w:rPr>
                              <w:t xml:space="preserve"> </w:t>
                            </w:r>
                            <w:r w:rsidRPr="00AA46B5">
                              <w:rPr>
                                <w:color w:val="002060"/>
                              </w:rPr>
                              <w:tab/>
                              <w:t>Search the CDV Tree</w:t>
                            </w:r>
                          </w:p>
                          <w:p w14:paraId="1F2420AD" w14:textId="77777777" w:rsidR="00887BC2" w:rsidRPr="00AA46B5" w:rsidRDefault="00887BC2" w:rsidP="00887BC2">
                            <w:pPr>
                              <w:rPr>
                                <w:rFonts w:cs="Tahoma"/>
                                <w:color w:val="002060"/>
                              </w:rPr>
                            </w:pPr>
                            <w:r w:rsidRPr="00AA46B5">
                              <w:rPr>
                                <w:rFonts w:cs="Tahoma"/>
                                <w:noProof/>
                                <w:color w:val="002060"/>
                                <w:sz w:val="24"/>
                                <w:szCs w:val="24"/>
                                <w:lang w:eastAsia="en-NZ"/>
                              </w:rPr>
                              <w:drawing>
                                <wp:inline distT="0" distB="0" distL="0" distR="0" wp14:anchorId="119EE8F9" wp14:editId="185C4D49">
                                  <wp:extent cx="224790" cy="234654"/>
                                  <wp:effectExtent l="0" t="0" r="3810" b="0"/>
                                  <wp:docPr id="209" name="Picture 20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4790" cy="23465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AA46B5">
                              <w:rPr>
                                <w:rFonts w:cs="Tahoma"/>
                                <w:color w:val="002060"/>
                              </w:rPr>
                              <w:t xml:space="preserve"> </w:t>
                            </w:r>
                            <w:r w:rsidRPr="00AA46B5">
                              <w:rPr>
                                <w:rFonts w:cs="Tahoma"/>
                                <w:color w:val="002060"/>
                              </w:rPr>
                              <w:tab/>
                              <w:t>Takes you back to the original layout</w:t>
                            </w:r>
                          </w:p>
                          <w:p w14:paraId="48065C0C" w14:textId="11AEC6AA" w:rsidR="00887BC2" w:rsidRPr="00AA46B5" w:rsidRDefault="00887BC2" w:rsidP="00887BC2">
                            <w:pPr>
                              <w:rPr>
                                <w:color w:val="002060"/>
                              </w:rPr>
                            </w:pPr>
                            <w:r w:rsidRPr="00AA46B5">
                              <w:rPr>
                                <w:color w:val="002060"/>
                              </w:rPr>
                              <w:t xml:space="preserve"> </w:t>
                            </w:r>
                            <w:r w:rsidRPr="00AA46B5">
                              <w:rPr>
                                <w:color w:val="002060"/>
                              </w:rPr>
                              <w:tab/>
                              <w:t>Pen icon indicates unsigned results.</w:t>
                            </w:r>
                          </w:p>
                          <w:p w14:paraId="63AC3FC2" w14:textId="77777777" w:rsidR="00887BC2" w:rsidRDefault="00887BC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11148B" id="Text Box 206" o:spid="_x0000_s1034" type="#_x0000_t202" style="position:absolute;margin-left:171.9pt;margin-top:13.1pt;width:304pt;height:15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" fillcolor="white [3201]" stroked="f" strokeweight=".5pt">
                <v:textbox>
                  <w:txbxContent>
                    <w:p w14:paraId="6F50432A" w14:textId="77777777" w:rsidR="00887BC2" w:rsidRPr="00AA46B5" w:rsidRDefault="00887BC2" w:rsidP="00887BC2">
                      <w:pPr>
                        <w:spacing w:after="0"/>
                        <w:rPr>
                          <w:color w:val="002060"/>
                        </w:rPr>
                      </w:pPr>
                      <w:r w:rsidRPr="00AA46B5">
                        <w:rPr>
                          <w:rFonts w:cs="Tahoma"/>
                          <w:noProof/>
                          <w:color w:val="002060"/>
                          <w:sz w:val="24"/>
                          <w:szCs w:val="24"/>
                          <w:lang w:eastAsia="en-NZ"/>
                        </w:rPr>
                        <w:drawing>
                          <wp:inline distT="0" distB="0" distL="0" distR="0" wp14:anchorId="370611F9" wp14:editId="7EEC6095">
                            <wp:extent cx="293370" cy="263650"/>
                            <wp:effectExtent l="0" t="0" r="0" b="3175"/>
                            <wp:docPr id="207" name="Picture 20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6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3370" cy="26365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AA46B5">
                        <w:rPr>
                          <w:color w:val="002060"/>
                        </w:rPr>
                        <w:t xml:space="preserve"> Choose how you wish to view information in the CDV Tree:</w:t>
                      </w:r>
                    </w:p>
                    <w:p w14:paraId="752D93C5" w14:textId="77777777" w:rsidR="00887BC2" w:rsidRPr="00AA46B5" w:rsidRDefault="00887BC2" w:rsidP="00887BC2">
                      <w:pPr>
                        <w:pStyle w:val="ListParagraph"/>
                        <w:spacing w:after="0"/>
                        <w:ind w:left="0" w:firstLine="720"/>
                        <w:rPr>
                          <w:rFonts w:cs="Tahoma"/>
                          <w:b/>
                          <w:color w:val="002060"/>
                        </w:rPr>
                      </w:pPr>
                      <w:r w:rsidRPr="00AA46B5">
                        <w:rPr>
                          <w:b/>
                          <w:color w:val="002060"/>
                        </w:rPr>
                        <w:t>Show:</w:t>
                      </w:r>
                      <w:r w:rsidRPr="00AA46B5">
                        <w:rPr>
                          <w:color w:val="002060"/>
                        </w:rPr>
                        <w:t xml:space="preserve"> All, or</w:t>
                      </w:r>
                      <w:r w:rsidRPr="00AA46B5">
                        <w:rPr>
                          <w:rFonts w:cs="Tahoma"/>
                          <w:color w:val="002060"/>
                        </w:rPr>
                        <w:t xml:space="preserve"> specific range </w:t>
                      </w:r>
                    </w:p>
                    <w:p w14:paraId="708AF3F6" w14:textId="77777777" w:rsidR="00887BC2" w:rsidRPr="00AA46B5" w:rsidRDefault="00887BC2" w:rsidP="00887BC2">
                      <w:pPr>
                        <w:spacing w:after="0"/>
                        <w:ind w:firstLine="720"/>
                        <w:rPr>
                          <w:color w:val="002060"/>
                        </w:rPr>
                      </w:pPr>
                      <w:r w:rsidRPr="00AA46B5">
                        <w:rPr>
                          <w:b/>
                          <w:color w:val="002060"/>
                        </w:rPr>
                        <w:t>Group By:</w:t>
                      </w:r>
                      <w:r w:rsidRPr="00AA46B5">
                        <w:rPr>
                          <w:color w:val="002060"/>
                        </w:rPr>
                        <w:t xml:space="preserve"> Category, Date, Service or Author</w:t>
                      </w:r>
                    </w:p>
                    <w:p w14:paraId="1DBE06E6" w14:textId="77777777" w:rsidR="00887BC2" w:rsidRPr="00AA46B5" w:rsidRDefault="00887BC2" w:rsidP="00887BC2">
                      <w:pPr>
                        <w:spacing w:after="0"/>
                        <w:ind w:firstLine="720"/>
                        <w:rPr>
                          <w:color w:val="002060"/>
                        </w:rPr>
                      </w:pPr>
                      <w:r w:rsidRPr="00AA46B5">
                        <w:rPr>
                          <w:b/>
                          <w:color w:val="002060"/>
                        </w:rPr>
                        <w:t>Sort By:</w:t>
                      </w:r>
                      <w:r w:rsidRPr="00AA46B5">
                        <w:rPr>
                          <w:color w:val="002060"/>
                        </w:rPr>
                        <w:t xml:space="preserve"> Date, Title or Author</w:t>
                      </w:r>
                    </w:p>
                    <w:p w14:paraId="1E1B7A00" w14:textId="77777777" w:rsidR="00887BC2" w:rsidRPr="00AA46B5" w:rsidRDefault="00887BC2" w:rsidP="00887BC2">
                      <w:pPr>
                        <w:rPr>
                          <w:color w:val="002060"/>
                        </w:rPr>
                      </w:pPr>
                      <w:r w:rsidRPr="00AA46B5">
                        <w:rPr>
                          <w:rFonts w:cs="Tahoma"/>
                          <w:noProof/>
                          <w:color w:val="002060"/>
                          <w:sz w:val="24"/>
                          <w:szCs w:val="24"/>
                          <w:lang w:eastAsia="en-NZ"/>
                        </w:rPr>
                        <w:drawing>
                          <wp:inline distT="0" distB="0" distL="0" distR="0" wp14:anchorId="4D42403F" wp14:editId="01A77E24">
                            <wp:extent cx="241935" cy="241935"/>
                            <wp:effectExtent l="0" t="0" r="5715" b="5715"/>
                            <wp:docPr id="208" name="Picture 20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41935" cy="24193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AA46B5">
                        <w:rPr>
                          <w:color w:val="002060"/>
                        </w:rPr>
                        <w:t xml:space="preserve"> </w:t>
                      </w:r>
                      <w:r w:rsidRPr="00AA46B5">
                        <w:rPr>
                          <w:color w:val="002060"/>
                        </w:rPr>
                        <w:tab/>
                        <w:t>Search the CDV Tree</w:t>
                      </w:r>
                    </w:p>
                    <w:p w14:paraId="1F2420AD" w14:textId="77777777" w:rsidR="00887BC2" w:rsidRPr="00AA46B5" w:rsidRDefault="00887BC2" w:rsidP="00887BC2">
                      <w:pPr>
                        <w:rPr>
                          <w:rFonts w:cs="Tahoma"/>
                          <w:color w:val="002060"/>
                        </w:rPr>
                      </w:pPr>
                      <w:r w:rsidRPr="00AA46B5">
                        <w:rPr>
                          <w:rFonts w:cs="Tahoma"/>
                          <w:noProof/>
                          <w:color w:val="002060"/>
                          <w:sz w:val="24"/>
                          <w:szCs w:val="24"/>
                          <w:lang w:eastAsia="en-NZ"/>
                        </w:rPr>
                        <w:drawing>
                          <wp:inline distT="0" distB="0" distL="0" distR="0" wp14:anchorId="119EE8F9" wp14:editId="185C4D49">
                            <wp:extent cx="224790" cy="234654"/>
                            <wp:effectExtent l="0" t="0" r="3810" b="0"/>
                            <wp:docPr id="209" name="Picture 20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24790" cy="23465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AA46B5">
                        <w:rPr>
                          <w:rFonts w:cs="Tahoma"/>
                          <w:color w:val="002060"/>
                        </w:rPr>
                        <w:t xml:space="preserve"> </w:t>
                      </w:r>
                      <w:r w:rsidRPr="00AA46B5">
                        <w:rPr>
                          <w:rFonts w:cs="Tahoma"/>
                          <w:color w:val="002060"/>
                        </w:rPr>
                        <w:tab/>
                        <w:t>Takes you back to the original layout</w:t>
                      </w:r>
                    </w:p>
                    <w:p w14:paraId="48065C0C" w14:textId="11AEC6AA" w:rsidR="00887BC2" w:rsidRPr="00AA46B5" w:rsidRDefault="00887BC2" w:rsidP="00887BC2">
                      <w:pPr>
                        <w:rPr>
                          <w:color w:val="002060"/>
                        </w:rPr>
                      </w:pPr>
                      <w:r w:rsidRPr="00AA46B5">
                        <w:rPr>
                          <w:color w:val="002060"/>
                        </w:rPr>
                        <w:t xml:space="preserve"> </w:t>
                      </w:r>
                      <w:r w:rsidRPr="00AA46B5">
                        <w:rPr>
                          <w:color w:val="002060"/>
                        </w:rPr>
                        <w:tab/>
                        <w:t>Pen icon indicates unsigned results.</w:t>
                      </w:r>
                    </w:p>
                    <w:p w14:paraId="63AC3FC2" w14:textId="77777777" w:rsidR="00887BC2" w:rsidRDefault="00887BC2"/>
                  </w:txbxContent>
                </v:textbox>
              </v:shape>
            </w:pict>
          </mc:Fallback>
        </mc:AlternateContent>
      </w:r>
    </w:p>
    <w:p w14:paraId="78F7BDFA" w14:textId="26B3A1BF" w:rsidR="00384940" w:rsidRDefault="00384940" w:rsidP="007E1F1A">
      <w:pPr>
        <w:rPr>
          <w:rFonts w:ascii="Tahoma" w:hAnsi="Tahoma" w:cs="Tahoma"/>
          <w:b/>
          <w:sz w:val="20"/>
          <w:szCs w:val="20"/>
        </w:rPr>
      </w:pPr>
    </w:p>
    <w:p w14:paraId="4A970B5C" w14:textId="01A1FE8A" w:rsidR="00F9449C" w:rsidRDefault="00F9449C" w:rsidP="007E1F1A">
      <w:pPr>
        <w:rPr>
          <w:rFonts w:ascii="Tahoma" w:hAnsi="Tahoma" w:cs="Tahoma"/>
          <w:b/>
          <w:sz w:val="20"/>
          <w:szCs w:val="20"/>
        </w:rPr>
      </w:pPr>
    </w:p>
    <w:p w14:paraId="30003DC6" w14:textId="0F0F0712" w:rsidR="00F9449C" w:rsidRDefault="00F9449C" w:rsidP="007E1F1A">
      <w:pPr>
        <w:rPr>
          <w:rFonts w:ascii="Tahoma" w:hAnsi="Tahoma" w:cs="Tahoma"/>
          <w:b/>
          <w:sz w:val="20"/>
          <w:szCs w:val="20"/>
        </w:rPr>
      </w:pPr>
    </w:p>
    <w:p w14:paraId="61BFC5A0" w14:textId="26F1A5C9" w:rsidR="007E1F1A" w:rsidRDefault="007E1F1A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1CFC3FDE" w14:textId="7016E17E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4EF0C096" w14:textId="2658AC4F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4343AC7A" w14:textId="32D71B9B" w:rsidR="00AA46B5" w:rsidRPr="00AA46B5" w:rsidRDefault="00903342" w:rsidP="00AA46B5">
      <w:pPr>
        <w:rPr>
          <w:rFonts w:cstheme="minorHAnsi"/>
          <w:b/>
          <w:color w:val="ED7D31" w:themeColor="accent2"/>
          <w:sz w:val="28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F95CE4C" wp14:editId="226436AE">
                <wp:simplePos x="0" y="0"/>
                <wp:positionH relativeFrom="column">
                  <wp:posOffset>2205990</wp:posOffset>
                </wp:positionH>
                <wp:positionV relativeFrom="paragraph">
                  <wp:posOffset>80010</wp:posOffset>
                </wp:positionV>
                <wp:extent cx="387350" cy="285750"/>
                <wp:effectExtent l="0" t="0" r="0" b="0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350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21DADA" w14:textId="575041FE" w:rsidR="00903342" w:rsidRDefault="00903342">
                            <w:r>
                              <w:rPr>
                                <w:noProof/>
                                <w:lang w:eastAsia="en-NZ"/>
                              </w:rPr>
                              <w:drawing>
                                <wp:inline distT="0" distB="0" distL="0" distR="0" wp14:anchorId="3D008B4F" wp14:editId="58ED2DF7">
                                  <wp:extent cx="194945" cy="187960"/>
                                  <wp:effectExtent l="0" t="0" r="0" b="2540"/>
                                  <wp:docPr id="194" name="Picture 19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94945" cy="18796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95CE4C" id="Text Box 26" o:spid="_x0000_s1035" type="#_x0000_t202" style="position:absolute;margin-left:173.7pt;margin-top:6.3pt;width:30.5pt;height:22.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" fillcolor="white [3201]" stroked="f" strokeweight=".5pt">
                <v:textbox>
                  <w:txbxContent>
                    <w:p w14:paraId="0B21DADA" w14:textId="575041FE" w:rsidR="00903342" w:rsidRDefault="00903342">
                      <w:r>
                        <w:rPr>
                          <w:noProof/>
                          <w:lang w:eastAsia="en-NZ"/>
                        </w:rPr>
                        <w:drawing>
                          <wp:inline distT="0" distB="0" distL="0" distR="0" wp14:anchorId="3D008B4F" wp14:editId="58ED2DF7">
                            <wp:extent cx="194945" cy="187960"/>
                            <wp:effectExtent l="0" t="0" r="0" b="2540"/>
                            <wp:docPr id="194" name="Picture 19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94945" cy="1879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05C5570B" w14:textId="3A80BDBE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33BA4BFE" w14:textId="505AD037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2307BC37" w14:textId="46F29C0E" w:rsidR="00866495" w:rsidRDefault="001A46C1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  <w:r>
        <w:rPr>
          <w:rFonts w:cstheme="minorHAnsi"/>
          <w:b/>
          <w:noProof/>
          <w:color w:val="ED7D31" w:themeColor="accent2"/>
          <w:sz w:val="28"/>
          <w:lang w:eastAsia="en-NZ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AC331C" wp14:editId="4A219B2B">
                <wp:simplePos x="0" y="0"/>
                <wp:positionH relativeFrom="margin">
                  <wp:align>right</wp:align>
                </wp:positionH>
                <wp:positionV relativeFrom="paragraph">
                  <wp:posOffset>83820</wp:posOffset>
                </wp:positionV>
                <wp:extent cx="7187565" cy="2305050"/>
                <wp:effectExtent l="0" t="0" r="13335" b="19050"/>
                <wp:wrapNone/>
                <wp:docPr id="210" name="Text Box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7565" cy="2305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9050">
                          <a:solidFill>
                            <a:srgbClr val="DF4F17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C7F86F" w14:textId="77777777" w:rsidR="00AA46B5" w:rsidRDefault="00AA46B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AC331C" id="_x0000_t202" coordsize="21600,21600" o:spt="202" path="m,l,21600r21600,l21600,xe">
                <v:stroke joinstyle="miter"/>
                <v:path gradientshapeok="t" o:connecttype="rect"/>
              </v:shapetype>
              <v:shape id="Text Box 210" o:spid="_x0000_s1036" type="#_x0000_t202" style="position:absolute;left:0;text-align:left;margin-left:514.75pt;margin-top:6.6pt;width:565.95pt;height:181.5pt;z-index:2516910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" fillcolor="white [3201]" strokecolor="#df4f17" strokeweight="1.5pt">
                <v:textbox>
                  <w:txbxContent>
                    <w:p w14:paraId="47C7F86F" w14:textId="77777777" w:rsidR="00AA46B5" w:rsidRDefault="00AA46B5"/>
                  </w:txbxContent>
                </v:textbox>
                <w10:wrap anchorx="margin"/>
              </v:shape>
            </w:pict>
          </mc:Fallback>
        </mc:AlternateContent>
      </w:r>
      <w:r w:rsidR="00903342"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9185B07" wp14:editId="5B47E427">
                <wp:simplePos x="0" y="0"/>
                <wp:positionH relativeFrom="column">
                  <wp:posOffset>92710</wp:posOffset>
                </wp:positionH>
                <wp:positionV relativeFrom="paragraph">
                  <wp:posOffset>115570</wp:posOffset>
                </wp:positionV>
                <wp:extent cx="1590040" cy="330200"/>
                <wp:effectExtent l="0" t="0" r="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0040" cy="330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F47890" w14:textId="0F152BF7" w:rsidR="001E729C" w:rsidRPr="00675576" w:rsidRDefault="001E729C">
                            <w:pPr>
                              <w:rPr>
                                <w:rFonts w:asciiTheme="majorHAnsi" w:hAnsiTheme="majorHAnsi"/>
                              </w:rPr>
                            </w:pPr>
                            <w:r w:rsidRPr="00675576"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Clinical Portal Ti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85B07" id="Text Box 13" o:spid="_x0000_s1037" type="#_x0000_t202" style="position:absolute;left:0;text-align:left;margin-left:7.3pt;margin-top:9.1pt;width:125.2pt;height:2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" fillcolor="white [3201]" stroked="f" strokeweight=".5pt">
                <v:textbox>
                  <w:txbxContent>
                    <w:p w14:paraId="13F47890" w14:textId="0F152BF7" w:rsidR="001E729C" w:rsidRPr="00675576" w:rsidRDefault="001E729C">
                      <w:pPr>
                        <w:rPr>
                          <w:rFonts w:asciiTheme="majorHAnsi" w:hAnsiTheme="majorHAnsi"/>
                        </w:rPr>
                      </w:pPr>
                      <w:r w:rsidRPr="00675576"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Clinical Portal Tips</w:t>
                      </w:r>
                    </w:p>
                  </w:txbxContent>
                </v:textbox>
              </v:shape>
            </w:pict>
          </mc:Fallback>
        </mc:AlternateContent>
      </w:r>
    </w:p>
    <w:p w14:paraId="0A80AA9B" w14:textId="07C1739A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62405D69" w14:textId="49CE2BD9" w:rsidR="00866495" w:rsidRDefault="00B87DD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DB7E7FD" wp14:editId="3157D0F6">
                <wp:simplePos x="0" y="0"/>
                <wp:positionH relativeFrom="column">
                  <wp:posOffset>86360</wp:posOffset>
                </wp:positionH>
                <wp:positionV relativeFrom="paragraph">
                  <wp:posOffset>17145</wp:posOffset>
                </wp:positionV>
                <wp:extent cx="3930650" cy="1955800"/>
                <wp:effectExtent l="0" t="0" r="0" b="635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0650" cy="1955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2AD28A" w14:textId="486B7AD2" w:rsidR="00675576" w:rsidRDefault="00B87DD5" w:rsidP="00B87DD5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 w:hanging="360"/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Work from Lists – Favourite S</w:t>
                            </w:r>
                            <w:r w:rsidR="00675576"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earches, Work</w:t>
                            </w: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lists, Recent P</w:t>
                            </w:r>
                            <w:r w:rsidR="00675576"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atients</w:t>
                            </w:r>
                          </w:p>
                          <w:p w14:paraId="26C5296C" w14:textId="1E3B402A" w:rsidR="00B87DD5" w:rsidRPr="00B87DD5" w:rsidRDefault="00B87DD5" w:rsidP="00B87DD5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 w:hanging="360"/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 xml:space="preserve">Use the arrows </w:t>
                            </w:r>
                            <w:r>
                              <w:object w:dxaOrig="1006" w:dyaOrig="511" w14:anchorId="7A1980F3">
                                <v:shape id="_x0000_i1027" type="#_x0000_t75" style="width:38.5pt;height:19.5pt" o:ole="">
                                  <v:imagedata r:id="rId21" o:title=""/>
                                </v:shape>
                                <o:OLEObject Type="Embed" ProgID="Visio.Drawing.15" ShapeID="_x0000_i1027" DrawAspect="Content" ObjectID="_1589012095" r:id="rId22"/>
                              </w:object>
                            </w: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B87DD5"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to move between patients or click the 3 lines in the middle to di</w:t>
                            </w: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splay a list of recent patients</w:t>
                            </w:r>
                          </w:p>
                          <w:p w14:paraId="67DBC95A" w14:textId="77777777" w:rsidR="00675576" w:rsidRDefault="00675576" w:rsidP="00B87DD5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 w:hanging="360"/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Configure your home page display. Add/remove windowlets where you prefer to see them</w:t>
                            </w:r>
                          </w:p>
                          <w:p w14:paraId="75C87E00" w14:textId="491FDF6B" w:rsidR="00675576" w:rsidRDefault="00675576" w:rsidP="00B87DD5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 w:hanging="360"/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Personalise user sett</w:t>
                            </w:r>
                            <w:r w:rsidR="00B87DD5"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>ings to best suit your workflow</w:t>
                            </w: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 xml:space="preserve"> Align yourself to a ward, clinician etc. </w:t>
                            </w:r>
                          </w:p>
                          <w:p w14:paraId="09AE0E42" w14:textId="77777777" w:rsidR="00B87DD5" w:rsidRDefault="00B87DD5" w:rsidP="00B87D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7E7FD" id="Text Box 19" o:spid="_x0000_s1038" type="#_x0000_t202" style="position:absolute;left:0;text-align:left;margin-left:6.8pt;margin-top:1.35pt;width:309.5pt;height:154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" fillcolor="white [3201]" stroked="f" strokeweight=".5pt">
                <v:textbox>
                  <w:txbxContent>
                    <w:p w14:paraId="4A2AD28A" w14:textId="486B7AD2" w:rsidR="00675576" w:rsidRDefault="00B87DD5" w:rsidP="00B87DD5">
                      <w:pPr>
                        <w:numPr>
                          <w:ilvl w:val="0"/>
                          <w:numId w:val="6"/>
                        </w:num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 w:hanging="360"/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</w:pP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Work from Lists – Favourite S</w:t>
                      </w:r>
                      <w:r w:rsidR="00675576"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earches, Work</w:t>
                      </w: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lists, Recent P</w:t>
                      </w:r>
                      <w:r w:rsidR="00675576"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atients</w:t>
                      </w:r>
                    </w:p>
                    <w:p w14:paraId="26C5296C" w14:textId="1E3B402A" w:rsidR="00B87DD5" w:rsidRPr="00B87DD5" w:rsidRDefault="00B87DD5" w:rsidP="00B87DD5">
                      <w:pPr>
                        <w:numPr>
                          <w:ilvl w:val="0"/>
                          <w:numId w:val="6"/>
                        </w:num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 w:hanging="360"/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</w:pP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 xml:space="preserve">Use the arrows </w:t>
                      </w:r>
                      <w:r>
                        <w:object w:dxaOrig="1006" w:dyaOrig="511" w14:anchorId="7A1980F3">
                          <v:shape id="_x0000_i1072" type="#_x0000_t75" style="width:38.5pt;height:19.5pt" o:ole="">
                            <v:imagedata r:id="rId23" o:title=""/>
                          </v:shape>
                          <o:OLEObject Type="Embed" ProgID="Visio.Drawing.15" ShapeID="_x0000_i1072" DrawAspect="Content" ObjectID="_1589011655" r:id="rId24"/>
                        </w:object>
                      </w: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 xml:space="preserve"> </w:t>
                      </w:r>
                      <w:r w:rsidRPr="00B87DD5"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to move between patients or click the 3 lines in the middle to di</w:t>
                      </w: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splay a list of recent patients</w:t>
                      </w:r>
                    </w:p>
                    <w:p w14:paraId="67DBC95A" w14:textId="77777777" w:rsidR="00675576" w:rsidRDefault="00675576" w:rsidP="00B87DD5">
                      <w:pPr>
                        <w:numPr>
                          <w:ilvl w:val="0"/>
                          <w:numId w:val="6"/>
                        </w:num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 w:hanging="360"/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</w:pP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Configure your home page display. Add/remove windowlets where you prefer to see them</w:t>
                      </w:r>
                    </w:p>
                    <w:p w14:paraId="75C87E00" w14:textId="491FDF6B" w:rsidR="00675576" w:rsidRDefault="00675576" w:rsidP="00B87DD5">
                      <w:pPr>
                        <w:numPr>
                          <w:ilvl w:val="0"/>
                          <w:numId w:val="6"/>
                        </w:num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 w:hanging="360"/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</w:pP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Personalise user sett</w:t>
                      </w:r>
                      <w:r w:rsidR="00B87DD5"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>ings to best suit your workflow</w:t>
                      </w: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 xml:space="preserve"> Align yourself to a ward, clinician etc. </w:t>
                      </w:r>
                    </w:p>
                    <w:p w14:paraId="09AE0E42" w14:textId="77777777" w:rsidR="00B87DD5" w:rsidRDefault="00B87DD5" w:rsidP="00B87D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FFE6E8C" w14:textId="386CBA8F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20CAAA65" w14:textId="3E3DCA81" w:rsidR="00866495" w:rsidRDefault="00B87DD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eastAsia="en-NZ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7CF4BA6" wp14:editId="5187CF6D">
                <wp:simplePos x="0" y="0"/>
                <wp:positionH relativeFrom="column">
                  <wp:posOffset>4302760</wp:posOffset>
                </wp:positionH>
                <wp:positionV relativeFrom="paragraph">
                  <wp:posOffset>166370</wp:posOffset>
                </wp:positionV>
                <wp:extent cx="2787650" cy="704850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87650" cy="704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8C112E" w14:textId="77777777" w:rsidR="00B87DD5" w:rsidRDefault="00B87DD5" w:rsidP="00B87DD5">
                            <w:pPr>
                              <w:spacing w:line="240" w:lineRule="auto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2060"/>
                                <w:sz w:val="24"/>
                                <w:szCs w:val="24"/>
                              </w:rPr>
                              <w:t>Note:</w:t>
                            </w:r>
                            <w:r>
                              <w:rPr>
                                <w:rFonts w:ascii="Calibri" w:hAnsi="Calibri" w:cs="Calibri"/>
                                <w:color w:val="002060"/>
                                <w:sz w:val="24"/>
                                <w:szCs w:val="24"/>
                              </w:rPr>
                              <w:t xml:space="preserve"> Not all functionality is currently available due to limited access of the view only role</w:t>
                            </w:r>
                          </w:p>
                          <w:p w14:paraId="33FDE604" w14:textId="10054C32" w:rsidR="00675576" w:rsidRDefault="0067557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CF4BA6" id="Text Box 20" o:spid="_x0000_s1039" type="#_x0000_t202" style="position:absolute;left:0;text-align:left;margin-left:338.8pt;margin-top:13.1pt;width:219.5pt;height:55.5pt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" fillcolor="white [3201]" stroked="f" strokeweight=".5pt">
                <v:textbox>
                  <w:txbxContent>
                    <w:p w14:paraId="598C112E" w14:textId="77777777" w:rsidR="00B87DD5" w:rsidRDefault="00B87DD5" w:rsidP="00B87DD5">
                      <w:pPr>
                        <w:spacing w:line="240" w:lineRule="auto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2060"/>
                          <w:sz w:val="24"/>
                          <w:szCs w:val="24"/>
                        </w:rPr>
                        <w:t>Note:</w:t>
                      </w:r>
                      <w:r>
                        <w:rPr>
                          <w:rFonts w:ascii="Calibri" w:hAnsi="Calibri" w:cs="Calibri"/>
                          <w:color w:val="002060"/>
                          <w:sz w:val="24"/>
                          <w:szCs w:val="24"/>
                        </w:rPr>
                        <w:t xml:space="preserve"> Not all functionality is currently available due to limited access of the view only role</w:t>
                      </w:r>
                    </w:p>
                    <w:p w14:paraId="33FDE604" w14:textId="10054C32" w:rsidR="00675576" w:rsidRDefault="00675576"/>
                  </w:txbxContent>
                </v:textbox>
              </v:shape>
            </w:pict>
          </mc:Fallback>
        </mc:AlternateContent>
      </w:r>
    </w:p>
    <w:p w14:paraId="4E3E9122" w14:textId="094BB751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6983EE8A" w14:textId="0563191A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45C69C50" w14:textId="6F6786CC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71AB22DD" w14:textId="4D6561B5" w:rsidR="00866495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45624C79" w14:textId="77777777" w:rsidR="00866495" w:rsidRPr="008C505D" w:rsidRDefault="00866495" w:rsidP="00866495">
      <w:pPr>
        <w:pStyle w:val="ListParagraph"/>
        <w:ind w:left="284"/>
        <w:rPr>
          <w:rFonts w:ascii="Tahoma" w:hAnsi="Tahoma" w:cs="Tahoma"/>
          <w:b/>
          <w:sz w:val="20"/>
          <w:szCs w:val="20"/>
        </w:rPr>
      </w:pPr>
    </w:p>
    <w:p w14:paraId="17A8D0AA" w14:textId="4259BAD6" w:rsidR="00D52333" w:rsidRDefault="00D52333" w:rsidP="00D52333">
      <w:pPr>
        <w:rPr>
          <w:rFonts w:ascii="Tahoma" w:hAnsi="Tahoma" w:cs="Tahoma"/>
          <w:sz w:val="20"/>
          <w:szCs w:val="20"/>
        </w:rPr>
      </w:pPr>
    </w:p>
    <w:p w14:paraId="4A2C2C19" w14:textId="7A9FCEA1" w:rsidR="001E729C" w:rsidRDefault="00060ED6" w:rsidP="00060ED6">
      <w:pPr>
        <w:jc w:val="right"/>
        <w:rPr>
          <w:rFonts w:cstheme="minorHAnsi"/>
          <w:b/>
          <w:color w:val="ED7D31" w:themeColor="accent2"/>
          <w:sz w:val="28"/>
        </w:rPr>
      </w:pPr>
      <w:r>
        <w:rPr>
          <w:rFonts w:cstheme="minorHAnsi"/>
          <w:b/>
          <w:noProof/>
          <w:color w:val="ED7D31" w:themeColor="accent2"/>
          <w:sz w:val="28"/>
          <w:lang w:eastAsia="en-NZ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FC6F916" wp14:editId="4058BF1C">
                <wp:simplePos x="0" y="0"/>
                <wp:positionH relativeFrom="margin">
                  <wp:align>right</wp:align>
                </wp:positionH>
                <wp:positionV relativeFrom="paragraph">
                  <wp:posOffset>276860</wp:posOffset>
                </wp:positionV>
                <wp:extent cx="742950" cy="234950"/>
                <wp:effectExtent l="0" t="0" r="0" b="0"/>
                <wp:wrapNone/>
                <wp:docPr id="195" name="Text Box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2950" cy="234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7DC597" w14:textId="4D33D972" w:rsidR="00060ED6" w:rsidRPr="00060ED6" w:rsidRDefault="00060ED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060ED6">
                              <w:rPr>
                                <w:sz w:val="16"/>
                                <w:szCs w:val="16"/>
                              </w:rPr>
                              <w:t>V1.0 28-5-1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C6F916" id="Text Box 195" o:spid="_x0000_s1040" type="#_x0000_t202" style="position:absolute;left:0;text-align:left;margin-left:7.3pt;margin-top:21.8pt;width:58.5pt;height:18.5pt;z-index:25170227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" fillcolor="white [3201]" stroked="f" strokeweight=".5pt">
                <v:textbox>
                  <w:txbxContent>
                    <w:p w14:paraId="1D7DC597" w14:textId="4D33D972" w:rsidR="00060ED6" w:rsidRPr="00060ED6" w:rsidRDefault="00060ED6">
                      <w:pPr>
                        <w:rPr>
                          <w:sz w:val="16"/>
                          <w:szCs w:val="16"/>
                        </w:rPr>
                      </w:pPr>
                      <w:r w:rsidRPr="00060ED6">
                        <w:rPr>
                          <w:sz w:val="16"/>
                          <w:szCs w:val="16"/>
                        </w:rPr>
                        <w:t>V1.0 28-5-1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863D53D" w14:textId="66630EF1" w:rsidR="00482D30" w:rsidRDefault="002B6AAD" w:rsidP="00D52333">
      <w:pPr>
        <w:rPr>
          <w:rFonts w:cstheme="minorHAnsi"/>
          <w:b/>
          <w:color w:val="ED7D31" w:themeColor="accent2"/>
          <w:sz w:val="28"/>
        </w:rPr>
      </w:pPr>
      <w:r>
        <w:rPr>
          <w:rFonts w:cstheme="minorHAnsi"/>
          <w:b/>
          <w:noProof/>
          <w:color w:val="ED7D31" w:themeColor="accent2"/>
          <w:sz w:val="28"/>
          <w:lang w:eastAsia="en-NZ"/>
        </w:rPr>
        <w:lastRenderedPageBreak/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F3B5CDC" wp14:editId="621ACA30">
                <wp:simplePos x="0" y="0"/>
                <wp:positionH relativeFrom="margin">
                  <wp:align>left</wp:align>
                </wp:positionH>
                <wp:positionV relativeFrom="paragraph">
                  <wp:posOffset>307975</wp:posOffset>
                </wp:positionV>
                <wp:extent cx="3067050" cy="336550"/>
                <wp:effectExtent l="0" t="0" r="0" b="635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0" cy="336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89FC5C" w14:textId="5E154963" w:rsidR="00675576" w:rsidRPr="00675576" w:rsidRDefault="00675576">
                            <w:pPr>
                              <w:rPr>
                                <w:rFonts w:asciiTheme="majorHAnsi" w:hAnsiTheme="majorHAnsi"/>
                              </w:rPr>
                            </w:pPr>
                            <w:r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How to interpret results in the C</w:t>
                            </w:r>
                            <w:r w:rsidRPr="00675576"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DV Tre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3B5CDC" id="Text Box 22" o:spid="_x0000_s1041" type="#_x0000_t202" style="position:absolute;margin-left:0;margin-top:24.25pt;width:241.5pt;height:26.5pt;z-index:251699200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" fillcolor="white [3201]" stroked="f" strokeweight=".5pt">
                <v:textbox>
                  <w:txbxContent>
                    <w:p w14:paraId="7889FC5C" w14:textId="5E154963" w:rsidR="00675576" w:rsidRPr="00675576" w:rsidRDefault="00675576">
                      <w:pPr>
                        <w:rPr>
                          <w:rFonts w:asciiTheme="majorHAnsi" w:hAnsiTheme="majorHAnsi"/>
                        </w:rPr>
                      </w:pPr>
                      <w:r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How to interpret results in the C</w:t>
                      </w:r>
                      <w:r w:rsidRPr="00675576"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DV Tre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3FC279B" w14:textId="31174FF4" w:rsidR="00D52333" w:rsidRPr="007B48A0" w:rsidRDefault="00D52333" w:rsidP="00D52333">
      <w:pPr>
        <w:rPr>
          <w:rFonts w:cstheme="minorHAnsi"/>
          <w:b/>
          <w:color w:val="ED7D31" w:themeColor="accent2"/>
          <w:sz w:val="28"/>
        </w:rPr>
      </w:pPr>
    </w:p>
    <w:tbl>
      <w:tblPr>
        <w:tblStyle w:val="GridTable1Light-Accent2"/>
        <w:tblW w:w="0" w:type="auto"/>
        <w:tblBorders>
          <w:top w:val="single" w:sz="8" w:space="0" w:color="DF4F17"/>
          <w:left w:val="single" w:sz="8" w:space="0" w:color="DF4F17"/>
          <w:bottom w:val="single" w:sz="8" w:space="0" w:color="DF4F17"/>
          <w:right w:val="single" w:sz="8" w:space="0" w:color="DF4F17"/>
          <w:insideH w:val="single" w:sz="4" w:space="0" w:color="002060"/>
          <w:insideV w:val="single" w:sz="4" w:space="0" w:color="002060"/>
        </w:tblBorders>
        <w:tblLook w:val="04A0" w:firstRow="1" w:lastRow="0" w:firstColumn="1" w:lastColumn="0" w:noHBand="0" w:noVBand="1"/>
      </w:tblPr>
      <w:tblGrid>
        <w:gridCol w:w="1318"/>
        <w:gridCol w:w="1623"/>
        <w:gridCol w:w="1871"/>
        <w:gridCol w:w="6506"/>
      </w:tblGrid>
      <w:tr w:rsidR="00D52333" w:rsidRPr="00D52333" w14:paraId="59588E70" w14:textId="77777777" w:rsidTr="002B6A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tcBorders>
              <w:bottom w:val="none" w:sz="0" w:space="0" w:color="auto"/>
            </w:tcBorders>
          </w:tcPr>
          <w:p w14:paraId="4B881A22" w14:textId="77777777" w:rsidR="00D52333" w:rsidRPr="00D52333" w:rsidRDefault="00D52333" w:rsidP="00D52333">
            <w:pPr>
              <w:jc w:val="center"/>
              <w:rPr>
                <w:b w:val="0"/>
              </w:rPr>
            </w:pPr>
            <w:r w:rsidRPr="00D52333">
              <w:t>Item</w:t>
            </w:r>
          </w:p>
        </w:tc>
        <w:tc>
          <w:tcPr>
            <w:tcW w:w="1841" w:type="dxa"/>
            <w:tcBorders>
              <w:bottom w:val="none" w:sz="0" w:space="0" w:color="auto"/>
            </w:tcBorders>
          </w:tcPr>
          <w:p w14:paraId="3F5F665D" w14:textId="77777777" w:rsidR="00D52333" w:rsidRPr="00D52333" w:rsidRDefault="00D52333" w:rsidP="00D523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D52333">
              <w:t>Item</w:t>
            </w:r>
          </w:p>
        </w:tc>
        <w:tc>
          <w:tcPr>
            <w:tcW w:w="2649" w:type="dxa"/>
            <w:tcBorders>
              <w:bottom w:val="none" w:sz="0" w:space="0" w:color="auto"/>
            </w:tcBorders>
          </w:tcPr>
          <w:p w14:paraId="49E6D9B9" w14:textId="77777777" w:rsidR="00D52333" w:rsidRPr="00D52333" w:rsidRDefault="00D52333" w:rsidP="00D523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D52333">
              <w:t>Style</w:t>
            </w:r>
          </w:p>
        </w:tc>
        <w:tc>
          <w:tcPr>
            <w:tcW w:w="8166" w:type="dxa"/>
            <w:tcBorders>
              <w:bottom w:val="none" w:sz="0" w:space="0" w:color="auto"/>
            </w:tcBorders>
          </w:tcPr>
          <w:p w14:paraId="383B632D" w14:textId="77777777" w:rsidR="00D52333" w:rsidRPr="00D52333" w:rsidRDefault="00D52333" w:rsidP="00D523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D52333">
              <w:t>Example</w:t>
            </w:r>
          </w:p>
        </w:tc>
      </w:tr>
      <w:tr w:rsidR="00D52333" w:rsidRPr="00D52333" w14:paraId="4C212761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 w:val="restart"/>
          </w:tcPr>
          <w:p w14:paraId="355D3767" w14:textId="77777777" w:rsidR="00D52333" w:rsidRPr="00D52333" w:rsidRDefault="00D52333" w:rsidP="00D52333">
            <w:pPr>
              <w:rPr>
                <w:color w:val="002060"/>
              </w:rPr>
            </w:pPr>
            <w:r w:rsidRPr="00D52333">
              <w:rPr>
                <w:color w:val="002060"/>
              </w:rPr>
              <w:t>Documents</w:t>
            </w:r>
          </w:p>
        </w:tc>
        <w:tc>
          <w:tcPr>
            <w:tcW w:w="1841" w:type="dxa"/>
          </w:tcPr>
          <w:p w14:paraId="542346A7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Read/Unread document count</w:t>
            </w:r>
          </w:p>
        </w:tc>
        <w:tc>
          <w:tcPr>
            <w:tcW w:w="2649" w:type="dxa"/>
          </w:tcPr>
          <w:p w14:paraId="685A6582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(xx unread/xx total results)</w:t>
            </w:r>
          </w:p>
        </w:tc>
        <w:tc>
          <w:tcPr>
            <w:tcW w:w="8166" w:type="dxa"/>
          </w:tcPr>
          <w:p w14:paraId="6EF51B31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6171C1B1" wp14:editId="64209291">
                  <wp:extent cx="2054225" cy="176530"/>
                  <wp:effectExtent l="0" t="0" r="317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4225" cy="1765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5E5F1B76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2EF08264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5BC6FB1C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Interim document</w:t>
            </w:r>
          </w:p>
        </w:tc>
        <w:tc>
          <w:tcPr>
            <w:tcW w:w="2649" w:type="dxa"/>
          </w:tcPr>
          <w:p w14:paraId="7B9C57A1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Italics</w:t>
            </w:r>
          </w:p>
        </w:tc>
        <w:tc>
          <w:tcPr>
            <w:tcW w:w="8166" w:type="dxa"/>
          </w:tcPr>
          <w:p w14:paraId="37DAC25C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50A3BAC3" wp14:editId="3440AEDF">
                  <wp:extent cx="2773680" cy="170815"/>
                  <wp:effectExtent l="0" t="0" r="7620" b="63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3680" cy="170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35505285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01AD681F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7480101A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Final document (unread)</w:t>
            </w:r>
          </w:p>
        </w:tc>
        <w:tc>
          <w:tcPr>
            <w:tcW w:w="2649" w:type="dxa"/>
          </w:tcPr>
          <w:p w14:paraId="6FF6A10B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Bold font</w:t>
            </w:r>
          </w:p>
        </w:tc>
        <w:tc>
          <w:tcPr>
            <w:tcW w:w="8166" w:type="dxa"/>
          </w:tcPr>
          <w:p w14:paraId="638D0D9E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3081674C" wp14:editId="6F64909E">
                  <wp:extent cx="2962910" cy="189230"/>
                  <wp:effectExtent l="0" t="0" r="8890" b="127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910" cy="1892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4FC1FEA6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657A9646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2AE3F317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Final document (read)</w:t>
            </w:r>
          </w:p>
        </w:tc>
        <w:tc>
          <w:tcPr>
            <w:tcW w:w="2649" w:type="dxa"/>
          </w:tcPr>
          <w:p w14:paraId="05F19645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Normal font</w:t>
            </w:r>
          </w:p>
        </w:tc>
        <w:tc>
          <w:tcPr>
            <w:tcW w:w="8166" w:type="dxa"/>
          </w:tcPr>
          <w:p w14:paraId="201E9189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000CFE94" wp14:editId="0D8F2CF0">
                  <wp:extent cx="2944495" cy="201295"/>
                  <wp:effectExtent l="0" t="0" r="8255" b="825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4495" cy="201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03B3403B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 w:val="restart"/>
          </w:tcPr>
          <w:p w14:paraId="605303E3" w14:textId="77777777" w:rsidR="00D52333" w:rsidRPr="00D52333" w:rsidRDefault="00D52333" w:rsidP="00D52333">
            <w:pPr>
              <w:rPr>
                <w:color w:val="002060"/>
              </w:rPr>
            </w:pPr>
            <w:r w:rsidRPr="00D52333">
              <w:rPr>
                <w:color w:val="002060"/>
              </w:rPr>
              <w:t>Lab reports</w:t>
            </w:r>
          </w:p>
        </w:tc>
        <w:tc>
          <w:tcPr>
            <w:tcW w:w="1841" w:type="dxa"/>
          </w:tcPr>
          <w:p w14:paraId="6BC916A5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Interim lab report</w:t>
            </w:r>
          </w:p>
        </w:tc>
        <w:tc>
          <w:tcPr>
            <w:tcW w:w="2649" w:type="dxa"/>
          </w:tcPr>
          <w:p w14:paraId="1C76A976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Item name in Italics</w:t>
            </w:r>
          </w:p>
        </w:tc>
        <w:tc>
          <w:tcPr>
            <w:tcW w:w="8166" w:type="dxa"/>
          </w:tcPr>
          <w:p w14:paraId="0F4FCE8A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48BBBD5E" wp14:editId="655C9FE6">
                  <wp:extent cx="2359660" cy="158750"/>
                  <wp:effectExtent l="0" t="0" r="254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9660" cy="1587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55150EAB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0EB3BE79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209EF3C9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Final lab report (read)</w:t>
            </w:r>
          </w:p>
        </w:tc>
        <w:tc>
          <w:tcPr>
            <w:tcW w:w="2649" w:type="dxa"/>
          </w:tcPr>
          <w:p w14:paraId="0CFB38F8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Normal font</w:t>
            </w:r>
          </w:p>
        </w:tc>
        <w:tc>
          <w:tcPr>
            <w:tcW w:w="8166" w:type="dxa"/>
          </w:tcPr>
          <w:p w14:paraId="1CC5387F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2D6F1FA2" wp14:editId="1B1D64F8">
                  <wp:extent cx="2219325" cy="164465"/>
                  <wp:effectExtent l="0" t="0" r="9525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9325" cy="1644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0895CC2B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23E0883F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77D78F5B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Abnormal lab report (unread)</w:t>
            </w:r>
          </w:p>
        </w:tc>
        <w:tc>
          <w:tcPr>
            <w:tcW w:w="2649" w:type="dxa"/>
          </w:tcPr>
          <w:p w14:paraId="23A39849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 xml:space="preserve">Report name in red font bold, date and author in light grey bold. </w:t>
            </w:r>
          </w:p>
          <w:p w14:paraId="5615F6AB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One asterisk before report name</w:t>
            </w:r>
          </w:p>
        </w:tc>
        <w:tc>
          <w:tcPr>
            <w:tcW w:w="8166" w:type="dxa"/>
          </w:tcPr>
          <w:p w14:paraId="23A4E945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51B72CC6" wp14:editId="7B3D87FC">
                  <wp:extent cx="2987040" cy="201295"/>
                  <wp:effectExtent l="0" t="0" r="3810" b="825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7040" cy="201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448C281A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75C647C3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52BC023E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Abnormal lab report (read)</w:t>
            </w:r>
          </w:p>
        </w:tc>
        <w:tc>
          <w:tcPr>
            <w:tcW w:w="2649" w:type="dxa"/>
          </w:tcPr>
          <w:p w14:paraId="11AEEEDA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 xml:space="preserve">Report name in red font, date, author in light grey. </w:t>
            </w:r>
          </w:p>
          <w:p w14:paraId="7F0DCB00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One asterisk before report name</w:t>
            </w:r>
          </w:p>
        </w:tc>
        <w:tc>
          <w:tcPr>
            <w:tcW w:w="8166" w:type="dxa"/>
          </w:tcPr>
          <w:p w14:paraId="4F31CCD7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0296C982" wp14:editId="6DBD368C">
                  <wp:extent cx="2646045" cy="201295"/>
                  <wp:effectExtent l="0" t="0" r="1905" b="825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6045" cy="201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6233D357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 w:val="restart"/>
          </w:tcPr>
          <w:p w14:paraId="4FEB38AC" w14:textId="77777777" w:rsidR="00D52333" w:rsidRPr="00D52333" w:rsidRDefault="00D52333" w:rsidP="00D52333">
            <w:pPr>
              <w:rPr>
                <w:color w:val="002060"/>
              </w:rPr>
            </w:pPr>
            <w:r w:rsidRPr="00D52333">
              <w:rPr>
                <w:color w:val="002060"/>
              </w:rPr>
              <w:t>Interpreting lab report</w:t>
            </w:r>
          </w:p>
        </w:tc>
        <w:tc>
          <w:tcPr>
            <w:tcW w:w="1841" w:type="dxa"/>
          </w:tcPr>
          <w:p w14:paraId="0DEA066A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Unread</w:t>
            </w:r>
          </w:p>
        </w:tc>
        <w:tc>
          <w:tcPr>
            <w:tcW w:w="2649" w:type="dxa"/>
          </w:tcPr>
          <w:p w14:paraId="6604C182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Report name in blue font, date and author in light grey</w:t>
            </w:r>
          </w:p>
        </w:tc>
        <w:tc>
          <w:tcPr>
            <w:tcW w:w="8166" w:type="dxa"/>
          </w:tcPr>
          <w:p w14:paraId="5F80907C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0EE28D27" wp14:editId="244DD821">
                  <wp:extent cx="2719070" cy="207010"/>
                  <wp:effectExtent l="0" t="0" r="5080" b="254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9070" cy="2070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3A568E66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793F98D4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17D6F042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Read</w:t>
            </w:r>
          </w:p>
        </w:tc>
        <w:tc>
          <w:tcPr>
            <w:tcW w:w="2649" w:type="dxa"/>
          </w:tcPr>
          <w:p w14:paraId="2BCBD58A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Report name in blue font, date and author in light grey</w:t>
            </w:r>
          </w:p>
        </w:tc>
        <w:tc>
          <w:tcPr>
            <w:tcW w:w="8166" w:type="dxa"/>
          </w:tcPr>
          <w:p w14:paraId="45CBE680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59691DFD" wp14:editId="30B04F00">
                  <wp:extent cx="2621280" cy="170815"/>
                  <wp:effectExtent l="0" t="0" r="7620" b="63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1280" cy="170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333" w:rsidRPr="00D52333" w14:paraId="3109D65F" w14:textId="77777777" w:rsidTr="002B6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2" w:type="dxa"/>
            <w:vMerge/>
          </w:tcPr>
          <w:p w14:paraId="25A1A6FD" w14:textId="77777777" w:rsidR="00D52333" w:rsidRPr="00D52333" w:rsidRDefault="00D52333" w:rsidP="00D52333">
            <w:pPr>
              <w:rPr>
                <w:color w:val="002060"/>
              </w:rPr>
            </w:pPr>
          </w:p>
        </w:tc>
        <w:tc>
          <w:tcPr>
            <w:tcW w:w="1841" w:type="dxa"/>
          </w:tcPr>
          <w:p w14:paraId="458FF9C6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Abnormal</w:t>
            </w:r>
          </w:p>
        </w:tc>
        <w:tc>
          <w:tcPr>
            <w:tcW w:w="2649" w:type="dxa"/>
          </w:tcPr>
          <w:p w14:paraId="3F6DEDCE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 xml:space="preserve">Report name in red font, date and author in light grey. </w:t>
            </w:r>
          </w:p>
          <w:p w14:paraId="7748DF9C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2060"/>
              </w:rPr>
            </w:pPr>
            <w:r w:rsidRPr="00D52333">
              <w:rPr>
                <w:color w:val="002060"/>
              </w:rPr>
              <w:t>One asterisk before report name</w:t>
            </w:r>
          </w:p>
        </w:tc>
        <w:tc>
          <w:tcPr>
            <w:tcW w:w="8166" w:type="dxa"/>
          </w:tcPr>
          <w:p w14:paraId="41B75377" w14:textId="77777777" w:rsidR="00D52333" w:rsidRPr="00D52333" w:rsidRDefault="00D52333" w:rsidP="00D523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2333">
              <w:rPr>
                <w:noProof/>
                <w:lang w:eastAsia="en-NZ"/>
              </w:rPr>
              <w:drawing>
                <wp:inline distT="0" distB="0" distL="0" distR="0" wp14:anchorId="76D36F8A" wp14:editId="286AF858">
                  <wp:extent cx="2780030" cy="201295"/>
                  <wp:effectExtent l="0" t="0" r="1270" b="825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0030" cy="201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67D88B" w14:textId="77777777" w:rsidR="00D52333" w:rsidRDefault="00D52333" w:rsidP="00D52333">
      <w:pPr>
        <w:rPr>
          <w:rFonts w:ascii="Tahoma" w:hAnsi="Tahoma" w:cs="Tahoma"/>
          <w:sz w:val="20"/>
          <w:szCs w:val="20"/>
        </w:rPr>
      </w:pPr>
    </w:p>
    <w:p w14:paraId="45F9296D" w14:textId="6F40CEE5" w:rsidR="007B48A0" w:rsidRDefault="007B48A0" w:rsidP="007B48A0">
      <w:pPr>
        <w:rPr>
          <w:rFonts w:cstheme="minorHAnsi"/>
          <w:b/>
          <w:color w:val="ED7D31" w:themeColor="accent2"/>
          <w:sz w:val="28"/>
        </w:rPr>
      </w:pPr>
    </w:p>
    <w:p w14:paraId="02B70501" w14:textId="5A7B7798" w:rsidR="007B48A0" w:rsidRDefault="007B48A0" w:rsidP="007B48A0">
      <w:pPr>
        <w:rPr>
          <w:rFonts w:cstheme="minorHAnsi"/>
          <w:b/>
          <w:color w:val="ED7D31" w:themeColor="accent2"/>
          <w:sz w:val="28"/>
        </w:rPr>
      </w:pPr>
    </w:p>
    <w:p w14:paraId="4247B900" w14:textId="6E46D873" w:rsidR="007B48A0" w:rsidRDefault="00482D30" w:rsidP="007B48A0">
      <w:pPr>
        <w:rPr>
          <w:rFonts w:cstheme="minorHAnsi"/>
          <w:b/>
          <w:color w:val="ED7D31" w:themeColor="accent2"/>
          <w:sz w:val="28"/>
        </w:rPr>
      </w:pPr>
      <w:r>
        <w:rPr>
          <w:rFonts w:cstheme="minorHAnsi"/>
          <w:b/>
          <w:noProof/>
          <w:color w:val="ED7D31" w:themeColor="accent2"/>
          <w:sz w:val="28"/>
          <w:lang w:eastAsia="en-NZ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E830EF6" wp14:editId="68147E18">
                <wp:simplePos x="0" y="0"/>
                <wp:positionH relativeFrom="margin">
                  <wp:align>center</wp:align>
                </wp:positionH>
                <wp:positionV relativeFrom="paragraph">
                  <wp:posOffset>405765</wp:posOffset>
                </wp:positionV>
                <wp:extent cx="1543050" cy="304800"/>
                <wp:effectExtent l="0" t="0" r="0" b="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3050" cy="3048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FA4EBF" w14:textId="268D45BD" w:rsidR="00675576" w:rsidRPr="00675576" w:rsidRDefault="00675576" w:rsidP="00675576">
                            <w:pPr>
                              <w:jc w:val="center"/>
                              <w:rPr>
                                <w:rFonts w:asciiTheme="majorHAnsi" w:hAnsiTheme="majorHAnsi"/>
                              </w:rPr>
                            </w:pPr>
                            <w:r w:rsidRPr="00675576">
                              <w:rPr>
                                <w:rFonts w:asciiTheme="majorHAnsi" w:hAnsiTheme="majorHAnsi" w:cs="Calibri"/>
                                <w:b/>
                                <w:bCs/>
                                <w:color w:val="DF4F17"/>
                                <w:sz w:val="28"/>
                                <w:szCs w:val="28"/>
                              </w:rPr>
                              <w:t>More Information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830EF6" id="Text Box 23" o:spid="_x0000_s1042" type="#_x0000_t202" style="position:absolute;margin-left:0;margin-top:31.95pt;width:121.5pt;height:24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" fillcolor="#deeaf6 [660]" stroked="f" strokeweight=".5pt">
                <v:textbox>
                  <w:txbxContent>
                    <w:p w14:paraId="3DFA4EBF" w14:textId="268D45BD" w:rsidR="00675576" w:rsidRPr="00675576" w:rsidRDefault="00675576" w:rsidP="00675576">
                      <w:pPr>
                        <w:jc w:val="center"/>
                        <w:rPr>
                          <w:rFonts w:asciiTheme="majorHAnsi" w:hAnsiTheme="majorHAnsi"/>
                        </w:rPr>
                      </w:pPr>
                      <w:r w:rsidRPr="00675576">
                        <w:rPr>
                          <w:rFonts w:asciiTheme="majorHAnsi" w:hAnsiTheme="majorHAnsi" w:cs="Calibri"/>
                          <w:b/>
                          <w:bCs/>
                          <w:color w:val="DF4F17"/>
                          <w:sz w:val="28"/>
                          <w:szCs w:val="28"/>
                        </w:rPr>
                        <w:t>More Information: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cstheme="minorHAnsi"/>
          <w:b/>
          <w:noProof/>
          <w:color w:val="ED7D31" w:themeColor="accent2"/>
          <w:sz w:val="28"/>
          <w:lang w:eastAsia="en-NZ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926EC6A" wp14:editId="174BC807">
                <wp:simplePos x="0" y="0"/>
                <wp:positionH relativeFrom="margin">
                  <wp:posOffset>454660</wp:posOffset>
                </wp:positionH>
                <wp:positionV relativeFrom="paragraph">
                  <wp:posOffset>342265</wp:posOffset>
                </wp:positionV>
                <wp:extent cx="6584950" cy="939800"/>
                <wp:effectExtent l="0" t="0" r="6350" b="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4950" cy="939800"/>
                        </a:xfrm>
                        <a:prstGeom prst="round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4C3BD3" w14:textId="77777777" w:rsidR="00675576" w:rsidRDefault="00675576" w:rsidP="00482D30">
                            <w:pPr>
                              <w:spacing w:after="0"/>
                              <w:rPr>
                                <w:rFonts w:cs="Tahoma"/>
                              </w:rPr>
                            </w:pPr>
                          </w:p>
                          <w:p w14:paraId="3CD0E3F1" w14:textId="77777777" w:rsidR="00482D30" w:rsidRDefault="00482D30" w:rsidP="00482D30">
                            <w:pPr>
                              <w:spacing w:after="0"/>
                              <w:jc w:val="center"/>
                              <w:rPr>
                                <w:rFonts w:cs="Tahoma"/>
                                <w:color w:val="002060"/>
                              </w:rPr>
                            </w:pPr>
                          </w:p>
                          <w:p w14:paraId="34EA1A29" w14:textId="77777777" w:rsidR="00675576" w:rsidRPr="00482D30" w:rsidRDefault="00675576" w:rsidP="00482D30">
                            <w:pPr>
                              <w:spacing w:after="0"/>
                              <w:jc w:val="center"/>
                              <w:rPr>
                                <w:rFonts w:cs="Tahoma"/>
                                <w:color w:val="002060"/>
                              </w:rPr>
                            </w:pPr>
                            <w:r w:rsidRPr="00482D30">
                              <w:rPr>
                                <w:rFonts w:cs="Tahoma"/>
                                <w:color w:val="002060"/>
                              </w:rPr>
                              <w:t xml:space="preserve">If you have any questions please email </w:t>
                            </w:r>
                            <w:hyperlink r:id="rId36" w:history="1">
                              <w:r w:rsidRPr="0076014A">
                                <w:rPr>
                                  <w:rStyle w:val="Hyperlink"/>
                                  <w:rFonts w:cs="Tahoma"/>
                                </w:rPr>
                                <w:t>clinicalportal@hawkesbaydhb.govt.nz</w:t>
                              </w:r>
                            </w:hyperlink>
                            <w:r w:rsidRPr="00482D30">
                              <w:rPr>
                                <w:rFonts w:cs="Tahoma"/>
                                <w:color w:val="002060"/>
                              </w:rPr>
                              <w:t>, we are more than happy to help.</w:t>
                            </w:r>
                          </w:p>
                          <w:p w14:paraId="13FA67E5" w14:textId="77777777" w:rsidR="00675576" w:rsidRPr="00482D30" w:rsidRDefault="00675576" w:rsidP="00482D30">
                            <w:pPr>
                              <w:spacing w:after="0"/>
                              <w:jc w:val="center"/>
                              <w:rPr>
                                <w:rFonts w:cs="Tahoma"/>
                                <w:i/>
                                <w:color w:val="002060"/>
                              </w:rPr>
                            </w:pPr>
                            <w:r w:rsidRPr="00482D30">
                              <w:rPr>
                                <w:rFonts w:cs="Tahoma"/>
                                <w:i/>
                                <w:color w:val="002060"/>
                              </w:rPr>
                              <w:t xml:space="preserve">Visit the Clinical Portal homepage on </w:t>
                            </w:r>
                            <w:r w:rsidRPr="00482D30">
                              <w:rPr>
                                <w:rFonts w:cs="Tahoma"/>
                                <w:b/>
                                <w:i/>
                                <w:color w:val="002060"/>
                              </w:rPr>
                              <w:t>Our Hub</w:t>
                            </w:r>
                            <w:r w:rsidRPr="00482D30">
                              <w:rPr>
                                <w:rFonts w:cs="Tahoma"/>
                                <w:i/>
                                <w:color w:val="002060"/>
                              </w:rPr>
                              <w:t xml:space="preserve"> under </w:t>
                            </w:r>
                            <w:r w:rsidRPr="00482D30">
                              <w:rPr>
                                <w:rFonts w:cs="Tahoma"/>
                                <w:b/>
                                <w:i/>
                                <w:color w:val="002060"/>
                              </w:rPr>
                              <w:t>Our Place.</w:t>
                            </w:r>
                          </w:p>
                          <w:p w14:paraId="4E7FD6F3" w14:textId="77777777" w:rsidR="00675576" w:rsidRDefault="0067557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26EC6A" id="Text Box 21" o:spid="_x0000_s1043" style="position:absolute;margin-left:35.8pt;margin-top:26.95pt;width:518.5pt;height:74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" fillcolor="#deeaf6 [660]" stroked="f" strokeweight="1pt">
                <v:textbox>
                  <w:txbxContent>
                    <w:p w14:paraId="014C3BD3" w14:textId="77777777" w:rsidR="00675576" w:rsidRDefault="00675576" w:rsidP="00482D30">
                      <w:pPr>
                        <w:spacing w:after="0"/>
                        <w:rPr>
                          <w:rFonts w:cs="Tahoma"/>
                        </w:rPr>
                      </w:pPr>
                    </w:p>
                    <w:p w14:paraId="3CD0E3F1" w14:textId="77777777" w:rsidR="00482D30" w:rsidRDefault="00482D30" w:rsidP="00482D30">
                      <w:pPr>
                        <w:spacing w:after="0"/>
                        <w:jc w:val="center"/>
                        <w:rPr>
                          <w:rFonts w:cs="Tahoma"/>
                          <w:color w:val="002060"/>
                        </w:rPr>
                      </w:pPr>
                    </w:p>
                    <w:p w14:paraId="34EA1A29" w14:textId="77777777" w:rsidR="00675576" w:rsidRPr="00482D30" w:rsidRDefault="00675576" w:rsidP="00482D30">
                      <w:pPr>
                        <w:spacing w:after="0"/>
                        <w:jc w:val="center"/>
                        <w:rPr>
                          <w:rFonts w:cs="Tahoma"/>
                          <w:color w:val="002060"/>
                        </w:rPr>
                      </w:pPr>
                      <w:r w:rsidRPr="00482D30">
                        <w:rPr>
                          <w:rFonts w:cs="Tahoma"/>
                          <w:color w:val="002060"/>
                        </w:rPr>
                        <w:t xml:space="preserve">If you have any questions please email </w:t>
                      </w:r>
                      <w:hyperlink r:id="rId37" w:history="1">
                        <w:r w:rsidRPr="0076014A">
                          <w:rPr>
                            <w:rStyle w:val="Hyperlink"/>
                            <w:rFonts w:cs="Tahoma"/>
                          </w:rPr>
                          <w:t>clinicalportal@hawkesbaydhb.govt.nz</w:t>
                        </w:r>
                      </w:hyperlink>
                      <w:r w:rsidRPr="00482D30">
                        <w:rPr>
                          <w:rFonts w:cs="Tahoma"/>
                          <w:color w:val="002060"/>
                        </w:rPr>
                        <w:t>, we are more than happy to help.</w:t>
                      </w:r>
                    </w:p>
                    <w:p w14:paraId="13FA67E5" w14:textId="77777777" w:rsidR="00675576" w:rsidRPr="00482D30" w:rsidRDefault="00675576" w:rsidP="00482D30">
                      <w:pPr>
                        <w:spacing w:after="0"/>
                        <w:jc w:val="center"/>
                        <w:rPr>
                          <w:rFonts w:cs="Tahoma"/>
                          <w:i/>
                          <w:color w:val="002060"/>
                        </w:rPr>
                      </w:pPr>
                      <w:r w:rsidRPr="00482D30">
                        <w:rPr>
                          <w:rFonts w:cs="Tahoma"/>
                          <w:i/>
                          <w:color w:val="002060"/>
                        </w:rPr>
                        <w:t xml:space="preserve">Visit the Clinical Portal homepage on </w:t>
                      </w:r>
                      <w:r w:rsidRPr="00482D30">
                        <w:rPr>
                          <w:rFonts w:cs="Tahoma"/>
                          <w:b/>
                          <w:i/>
                          <w:color w:val="002060"/>
                        </w:rPr>
                        <w:t>Our Hub</w:t>
                      </w:r>
                      <w:r w:rsidRPr="00482D30">
                        <w:rPr>
                          <w:rFonts w:cs="Tahoma"/>
                          <w:i/>
                          <w:color w:val="002060"/>
                        </w:rPr>
                        <w:t xml:space="preserve"> under </w:t>
                      </w:r>
                      <w:r w:rsidRPr="00482D30">
                        <w:rPr>
                          <w:rFonts w:cs="Tahoma"/>
                          <w:b/>
                          <w:i/>
                          <w:color w:val="002060"/>
                        </w:rPr>
                        <w:t>Our Place.</w:t>
                      </w:r>
                    </w:p>
                    <w:p w14:paraId="4E7FD6F3" w14:textId="77777777" w:rsidR="00675576" w:rsidRDefault="00675576"/>
                  </w:txbxContent>
                </v:textbox>
                <w10:wrap anchorx="margin"/>
              </v:roundrect>
            </w:pict>
          </mc:Fallback>
        </mc:AlternateContent>
      </w:r>
    </w:p>
    <w:sectPr w:rsidR="007B48A0" w:rsidSect="002B6AAD">
      <w:pgSz w:w="11906" w:h="16838"/>
      <w:pgMar w:top="284" w:right="284" w:bottom="284" w:left="284" w:header="0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7DD741" w14:textId="77777777" w:rsidR="00080BBC" w:rsidRDefault="00080BBC" w:rsidP="00542B63">
      <w:pPr>
        <w:spacing w:after="0" w:line="240" w:lineRule="auto"/>
      </w:pPr>
      <w:r>
        <w:separator/>
      </w:r>
    </w:p>
  </w:endnote>
  <w:endnote w:type="continuationSeparator" w:id="0">
    <w:p w14:paraId="684C771A" w14:textId="77777777" w:rsidR="00080BBC" w:rsidRDefault="00080BBC" w:rsidP="00542B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4F6544" w14:textId="77777777" w:rsidR="00080BBC" w:rsidRDefault="00080BBC" w:rsidP="00542B63">
      <w:pPr>
        <w:spacing w:after="0" w:line="240" w:lineRule="auto"/>
      </w:pPr>
      <w:r>
        <w:separator/>
      </w:r>
    </w:p>
  </w:footnote>
  <w:footnote w:type="continuationSeparator" w:id="0">
    <w:p w14:paraId="1C706ED5" w14:textId="77777777" w:rsidR="00080BBC" w:rsidRDefault="00080BBC" w:rsidP="00542B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43" type="#_x0000_t75" style="width:20.5pt;height:20.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1BA28570"/>
    <w:lvl w:ilvl="0">
      <w:numFmt w:val="bullet"/>
      <w:lvlText w:val="*"/>
      <w:lvlJc w:val="left"/>
    </w:lvl>
  </w:abstractNum>
  <w:abstractNum w:abstractNumId="1" w15:restartNumberingAfterBreak="0">
    <w:nsid w:val="3DAD4894"/>
    <w:multiLevelType w:val="hybridMultilevel"/>
    <w:tmpl w:val="22ECFA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0B23D6"/>
    <w:multiLevelType w:val="hybridMultilevel"/>
    <w:tmpl w:val="E59294F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A202D5"/>
    <w:multiLevelType w:val="hybridMultilevel"/>
    <w:tmpl w:val="9C503EC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5046318"/>
    <w:multiLevelType w:val="hybridMultilevel"/>
    <w:tmpl w:val="B8B820B4"/>
    <w:lvl w:ilvl="0" w:tplc="075EECB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3825D3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0F05F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544366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81A8E2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F0A42F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04225B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418B48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5CEAA7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7DF4505F"/>
    <w:multiLevelType w:val="hybridMultilevel"/>
    <w:tmpl w:val="1846ABB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6769"/>
    <w:rsid w:val="000048F9"/>
    <w:rsid w:val="00060ED6"/>
    <w:rsid w:val="00080BBC"/>
    <w:rsid w:val="001823E3"/>
    <w:rsid w:val="001A46C1"/>
    <w:rsid w:val="001A6F4B"/>
    <w:rsid w:val="001E729C"/>
    <w:rsid w:val="00294B52"/>
    <w:rsid w:val="002B6AAD"/>
    <w:rsid w:val="003276AF"/>
    <w:rsid w:val="00363BBE"/>
    <w:rsid w:val="0037306F"/>
    <w:rsid w:val="00384940"/>
    <w:rsid w:val="00403B6B"/>
    <w:rsid w:val="004465DC"/>
    <w:rsid w:val="00482D30"/>
    <w:rsid w:val="00542B63"/>
    <w:rsid w:val="005A78EB"/>
    <w:rsid w:val="00675576"/>
    <w:rsid w:val="00714BCC"/>
    <w:rsid w:val="00796769"/>
    <w:rsid w:val="007B48A0"/>
    <w:rsid w:val="007E1F1A"/>
    <w:rsid w:val="00802820"/>
    <w:rsid w:val="00866495"/>
    <w:rsid w:val="00887BC2"/>
    <w:rsid w:val="008A2522"/>
    <w:rsid w:val="008C0A2D"/>
    <w:rsid w:val="008C505D"/>
    <w:rsid w:val="00903342"/>
    <w:rsid w:val="009414AD"/>
    <w:rsid w:val="00AA46B5"/>
    <w:rsid w:val="00B7665D"/>
    <w:rsid w:val="00B87DD5"/>
    <w:rsid w:val="00BB2098"/>
    <w:rsid w:val="00BC4FDD"/>
    <w:rsid w:val="00D52333"/>
    <w:rsid w:val="00EA5740"/>
    <w:rsid w:val="00ED361A"/>
    <w:rsid w:val="00F9449C"/>
    <w:rsid w:val="00FA3F16"/>
    <w:rsid w:val="00FD034C"/>
    <w:rsid w:val="00FE3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6984D2"/>
  <w15:chartTrackingRefBased/>
  <w15:docId w15:val="{C6B21D87-2BD4-4FC3-A01E-ACFBC1388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7BC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796769"/>
    <w:pPr>
      <w:spacing w:after="200" w:line="276" w:lineRule="auto"/>
      <w:ind w:left="720"/>
      <w:contextualSpacing/>
    </w:pPr>
  </w:style>
  <w:style w:type="table" w:styleId="TableGrid">
    <w:name w:val="Table Grid"/>
    <w:basedOn w:val="TableNormal"/>
    <w:uiPriority w:val="39"/>
    <w:rsid w:val="00294B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0">
    <w:name w:val="TableGrid"/>
    <w:rsid w:val="003276AF"/>
    <w:pPr>
      <w:spacing w:after="0" w:line="240" w:lineRule="auto"/>
    </w:pPr>
    <w:rPr>
      <w:rFonts w:eastAsiaTheme="minorEastAsia"/>
      <w:lang w:eastAsia="en-NZ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0048F9"/>
  </w:style>
  <w:style w:type="paragraph" w:styleId="Header">
    <w:name w:val="header"/>
    <w:basedOn w:val="Normal"/>
    <w:link w:val="HeaderChar"/>
    <w:uiPriority w:val="99"/>
    <w:unhideWhenUsed/>
    <w:rsid w:val="00542B6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2B63"/>
  </w:style>
  <w:style w:type="paragraph" w:styleId="Footer">
    <w:name w:val="footer"/>
    <w:basedOn w:val="Normal"/>
    <w:link w:val="FooterChar"/>
    <w:uiPriority w:val="99"/>
    <w:unhideWhenUsed/>
    <w:rsid w:val="00542B6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2B63"/>
  </w:style>
  <w:style w:type="table" w:customStyle="1" w:styleId="TableGrid1">
    <w:name w:val="Table Grid1"/>
    <w:basedOn w:val="TableNormal"/>
    <w:next w:val="TableGrid"/>
    <w:uiPriority w:val="39"/>
    <w:rsid w:val="00D523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2">
    <w:name w:val="Grid Table 1 Light Accent 2"/>
    <w:basedOn w:val="TableNormal"/>
    <w:uiPriority w:val="46"/>
    <w:rsid w:val="00403B6B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Hyperlink">
    <w:name w:val="Hyperlink"/>
    <w:basedOn w:val="DefaultParagraphFont"/>
    <w:uiPriority w:val="99"/>
    <w:unhideWhenUsed/>
    <w:rsid w:val="007B48A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33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334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70.png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40.png"/><Relationship Id="rId17" Type="http://schemas.openxmlformats.org/officeDocument/2006/relationships/image" Target="media/image60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0.png"/><Relationship Id="rId20" Type="http://schemas.openxmlformats.org/officeDocument/2006/relationships/image" Target="media/image80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7.png"/><Relationship Id="rId37" Type="http://schemas.openxmlformats.org/officeDocument/2006/relationships/hyperlink" Target="mailto:clinicalportal@hawkesbaydhb.govt.nz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90.emf"/><Relationship Id="rId28" Type="http://schemas.openxmlformats.org/officeDocument/2006/relationships/image" Target="media/image13.png"/><Relationship Id="rId36" Type="http://schemas.openxmlformats.org/officeDocument/2006/relationships/hyperlink" Target="mailto:clinicalportal@hawkesbaydhb.govt.nz" TargetMode="External"/><Relationship Id="rId10" Type="http://schemas.openxmlformats.org/officeDocument/2006/relationships/image" Target="media/image30.png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003AFE-B4F6-4F26-9637-43E131B19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2</Pages>
  <Words>128</Words>
  <Characters>73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wkes Bay DHB</Company>
  <LinksUpToDate>false</LinksUpToDate>
  <CharactersWithSpaces>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 McLean</dc:creator>
  <cp:keywords/>
  <dc:description/>
  <cp:lastModifiedBy>Catherine Griffiths</cp:lastModifiedBy>
  <cp:revision>18</cp:revision>
  <cp:lastPrinted>2018-05-27T23:18:00Z</cp:lastPrinted>
  <dcterms:created xsi:type="dcterms:W3CDTF">2018-05-22T02:53:00Z</dcterms:created>
  <dcterms:modified xsi:type="dcterms:W3CDTF">2018-05-27T23:28:00Z</dcterms:modified>
</cp:coreProperties>
</file>